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63E1D9" w14:textId="77777777" w:rsidR="003E512F" w:rsidRDefault="003E512F" w:rsidP="002E4F4B">
      <w:pPr>
        <w:ind w:firstLineChars="200" w:firstLine="420"/>
        <w:rPr>
          <w:rFonts w:hint="eastAsia"/>
        </w:rPr>
      </w:pPr>
    </w:p>
    <w:p w14:paraId="58F7EA76" w14:textId="77777777" w:rsidR="00443527" w:rsidRDefault="00443527" w:rsidP="002E4F4B">
      <w:pPr>
        <w:ind w:firstLineChars="200" w:firstLine="420"/>
        <w:rPr>
          <w:rFonts w:hint="eastAsia"/>
        </w:rPr>
      </w:pPr>
    </w:p>
    <w:p w14:paraId="39EA8C81" w14:textId="77777777" w:rsidR="00443527" w:rsidRDefault="00443527" w:rsidP="002E4F4B">
      <w:pPr>
        <w:ind w:firstLineChars="200" w:firstLine="420"/>
        <w:rPr>
          <w:rFonts w:hint="eastAsia"/>
        </w:rPr>
      </w:pPr>
    </w:p>
    <w:p w14:paraId="66025305" w14:textId="77777777" w:rsidR="00443527" w:rsidRDefault="00443527" w:rsidP="002E4F4B">
      <w:pPr>
        <w:ind w:firstLineChars="200" w:firstLine="420"/>
        <w:rPr>
          <w:rFonts w:hint="eastAsia"/>
        </w:rPr>
      </w:pPr>
    </w:p>
    <w:p w14:paraId="0237D4F7" w14:textId="77777777" w:rsidR="00443527" w:rsidRDefault="00443527" w:rsidP="002E4F4B">
      <w:pPr>
        <w:ind w:firstLineChars="200" w:firstLine="420"/>
        <w:rPr>
          <w:rFonts w:hint="eastAsia"/>
        </w:rPr>
      </w:pPr>
    </w:p>
    <w:p w14:paraId="32F1BBA8" w14:textId="77777777" w:rsidR="00443527" w:rsidRDefault="00443527" w:rsidP="002E4F4B">
      <w:pPr>
        <w:ind w:firstLineChars="200" w:firstLine="420"/>
        <w:rPr>
          <w:rFonts w:hint="eastAsia"/>
        </w:rPr>
      </w:pPr>
    </w:p>
    <w:p w14:paraId="7EB8F126" w14:textId="77777777" w:rsidR="00443527" w:rsidRDefault="00443527" w:rsidP="002E4F4B">
      <w:pPr>
        <w:ind w:firstLineChars="200" w:firstLine="420"/>
        <w:rPr>
          <w:rFonts w:hint="eastAsia"/>
        </w:rPr>
      </w:pPr>
    </w:p>
    <w:p w14:paraId="18083CD6" w14:textId="77777777" w:rsidR="00443527" w:rsidRDefault="00443527" w:rsidP="002E4F4B">
      <w:pPr>
        <w:ind w:firstLineChars="200" w:firstLine="420"/>
        <w:rPr>
          <w:rFonts w:hint="eastAsia"/>
        </w:rPr>
      </w:pPr>
    </w:p>
    <w:p w14:paraId="5EDC2064" w14:textId="77777777" w:rsidR="003E512F" w:rsidRDefault="003E512F" w:rsidP="00560D2D">
      <w:pPr>
        <w:jc w:val="center"/>
      </w:pPr>
      <w:r w:rsidRPr="00884E6A">
        <w:rPr>
          <w:noProof/>
        </w:rPr>
        <w:drawing>
          <wp:inline distT="0" distB="0" distL="0" distR="0" wp14:anchorId="12748F85" wp14:editId="1CB2A188">
            <wp:extent cx="2048276" cy="540000"/>
            <wp:effectExtent l="0" t="0" r="0" b="0"/>
            <wp:docPr id="2" name="图片 2" descr="D:\hanghang0713\Documents\全媒体工作室\资源\校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hanghang0713\Documents\全媒体工作室\资源\校名.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48276" cy="540000"/>
                    </a:xfrm>
                    <a:prstGeom prst="rect">
                      <a:avLst/>
                    </a:prstGeom>
                    <a:noFill/>
                    <a:ln>
                      <a:noFill/>
                    </a:ln>
                  </pic:spPr>
                </pic:pic>
              </a:graphicData>
            </a:graphic>
          </wp:inline>
        </w:drawing>
      </w:r>
    </w:p>
    <w:p w14:paraId="08E78C99" w14:textId="2671E01C" w:rsidR="003E512F" w:rsidRPr="00560D2D" w:rsidRDefault="003E512F" w:rsidP="00560D2D">
      <w:pPr>
        <w:jc w:val="center"/>
        <w:rPr>
          <w:rFonts w:hint="eastAsia"/>
          <w:sz w:val="28"/>
          <w:szCs w:val="28"/>
        </w:rPr>
      </w:pPr>
      <w:r w:rsidRPr="00560D2D">
        <w:rPr>
          <w:rFonts w:hint="eastAsia"/>
          <w:sz w:val="28"/>
          <w:szCs w:val="28"/>
        </w:rPr>
        <w:t>本科实验报告</w:t>
      </w:r>
    </w:p>
    <w:p w14:paraId="595C405B" w14:textId="77777777" w:rsidR="00443527" w:rsidRDefault="00443527" w:rsidP="00443527">
      <w:pPr>
        <w:rPr>
          <w:rFonts w:hint="eastAsia"/>
        </w:rPr>
      </w:pPr>
    </w:p>
    <w:p w14:paraId="431DC48A" w14:textId="77777777" w:rsidR="00443527" w:rsidRDefault="00443527" w:rsidP="00443527">
      <w:pPr>
        <w:rPr>
          <w:rFonts w:hint="eastAsia"/>
        </w:rPr>
      </w:pPr>
    </w:p>
    <w:p w14:paraId="79AF6663" w14:textId="77777777" w:rsidR="00443527" w:rsidRDefault="00443527" w:rsidP="00443527">
      <w:pPr>
        <w:rPr>
          <w:rFonts w:hint="eastAsia"/>
        </w:rPr>
      </w:pPr>
    </w:p>
    <w:p w14:paraId="6809C808" w14:textId="77777777" w:rsidR="00443527" w:rsidRDefault="00443527" w:rsidP="00443527">
      <w:pPr>
        <w:rPr>
          <w:rFonts w:hint="eastAsia"/>
        </w:rPr>
      </w:pPr>
    </w:p>
    <w:p w14:paraId="2312B104" w14:textId="77777777" w:rsidR="008F2439" w:rsidRDefault="008F2439" w:rsidP="00560D2D">
      <w:pPr>
        <w:rPr>
          <w:rFonts w:hint="eastAsia"/>
        </w:rPr>
      </w:pPr>
    </w:p>
    <w:p w14:paraId="2F954744" w14:textId="77777777" w:rsidR="00560D2D" w:rsidRDefault="00560D2D" w:rsidP="00560D2D">
      <w:pPr>
        <w:rPr>
          <w:rFonts w:hint="eastAsia"/>
        </w:rPr>
      </w:pPr>
    </w:p>
    <w:p w14:paraId="0CDBC9DB" w14:textId="77777777" w:rsidR="00560D2D" w:rsidRDefault="00560D2D" w:rsidP="00560D2D">
      <w:pPr>
        <w:rPr>
          <w:rFonts w:hint="eastAsia"/>
        </w:rPr>
      </w:pPr>
    </w:p>
    <w:p w14:paraId="585D1FAF" w14:textId="77777777" w:rsidR="00560D2D" w:rsidRDefault="00560D2D" w:rsidP="00560D2D"/>
    <w:p w14:paraId="0795549E" w14:textId="77777777" w:rsidR="00560D2D" w:rsidRDefault="00560D2D" w:rsidP="00560D2D">
      <w:pPr>
        <w:rPr>
          <w:rFonts w:hint="eastAsia"/>
        </w:rPr>
      </w:pPr>
    </w:p>
    <w:p w14:paraId="06DBF54A" w14:textId="77777777" w:rsidR="00560D2D" w:rsidRDefault="00560D2D" w:rsidP="00560D2D">
      <w:pPr>
        <w:rPr>
          <w:rFonts w:hint="eastAsia"/>
        </w:rPr>
      </w:pPr>
    </w:p>
    <w:p w14:paraId="1F1D9A02" w14:textId="3B453DD1" w:rsidR="00054242" w:rsidRPr="00560D2D" w:rsidRDefault="00054242" w:rsidP="00443527">
      <w:pPr>
        <w:ind w:leftChars="1000" w:left="2100"/>
        <w:rPr>
          <w:sz w:val="24"/>
        </w:rPr>
      </w:pPr>
      <w:r w:rsidRPr="00560D2D">
        <w:rPr>
          <w:rFonts w:hint="eastAsia"/>
          <w:sz w:val="24"/>
        </w:rPr>
        <w:t>课程名称：</w:t>
      </w:r>
      <w:r w:rsidRPr="00560D2D">
        <w:rPr>
          <w:sz w:val="24"/>
        </w:rPr>
        <w:tab/>
      </w:r>
      <w:r w:rsidRPr="00560D2D">
        <w:rPr>
          <w:rFonts w:ascii="华文仿宋" w:eastAsia="华文仿宋" w:hAnsi="华文仿宋" w:hint="eastAsia"/>
          <w:sz w:val="24"/>
        </w:rPr>
        <w:t>编译原理</w:t>
      </w:r>
    </w:p>
    <w:p w14:paraId="4DA9F101" w14:textId="6A615523" w:rsidR="00054242" w:rsidRPr="00560D2D" w:rsidRDefault="00054242" w:rsidP="00443527">
      <w:pPr>
        <w:ind w:leftChars="1000" w:left="2100"/>
        <w:rPr>
          <w:sz w:val="24"/>
        </w:rPr>
      </w:pPr>
      <w:r w:rsidRPr="00560D2D">
        <w:rPr>
          <w:rFonts w:hint="eastAsia"/>
          <w:sz w:val="24"/>
        </w:rPr>
        <w:t>实验名称：</w:t>
      </w:r>
      <w:r w:rsidRPr="00560D2D">
        <w:rPr>
          <w:sz w:val="24"/>
        </w:rPr>
        <w:tab/>
      </w:r>
      <w:r w:rsidRPr="00560D2D">
        <w:rPr>
          <w:rFonts w:ascii="华文仿宋" w:eastAsia="华文仿宋" w:hAnsi="华文仿宋" w:hint="eastAsia"/>
          <w:sz w:val="24"/>
        </w:rPr>
        <w:t>编译器设计实现</w:t>
      </w:r>
    </w:p>
    <w:p w14:paraId="0B8F88A3" w14:textId="50CB4B06" w:rsidR="00054242" w:rsidRPr="00560D2D" w:rsidRDefault="00054242" w:rsidP="00443527">
      <w:pPr>
        <w:ind w:leftChars="1000" w:left="2100"/>
        <w:rPr>
          <w:sz w:val="24"/>
        </w:rPr>
      </w:pPr>
      <w:r w:rsidRPr="00560D2D">
        <w:rPr>
          <w:rFonts w:hint="eastAsia"/>
          <w:sz w:val="24"/>
        </w:rPr>
        <w:t>姓名</w:t>
      </w:r>
      <w:r w:rsidRPr="00560D2D">
        <w:rPr>
          <w:rFonts w:hint="eastAsia"/>
          <w:sz w:val="24"/>
        </w:rPr>
        <w:t>/</w:t>
      </w:r>
      <w:r w:rsidRPr="00560D2D">
        <w:rPr>
          <w:rFonts w:hint="eastAsia"/>
          <w:sz w:val="24"/>
        </w:rPr>
        <w:t>学号：</w:t>
      </w:r>
      <w:r w:rsidR="00560D2D">
        <w:rPr>
          <w:rFonts w:hint="eastAsia"/>
          <w:sz w:val="24"/>
        </w:rPr>
        <w:tab/>
      </w:r>
      <w:r w:rsidRPr="00560D2D">
        <w:rPr>
          <w:rFonts w:ascii="华文仿宋" w:eastAsia="华文仿宋" w:hAnsi="华文仿宋" w:hint="eastAsia"/>
          <w:sz w:val="24"/>
        </w:rPr>
        <w:t>殷叶航</w:t>
      </w:r>
      <w:r w:rsidRPr="00560D2D">
        <w:rPr>
          <w:rFonts w:ascii="华文仿宋" w:eastAsia="华文仿宋" w:hAnsi="华文仿宋"/>
          <w:sz w:val="24"/>
        </w:rPr>
        <w:tab/>
        <w:t>3150104531</w:t>
      </w:r>
      <w:r w:rsidRPr="00560D2D">
        <w:rPr>
          <w:sz w:val="24"/>
        </w:rPr>
        <w:tab/>
      </w:r>
      <w:r w:rsidRPr="00560D2D">
        <w:rPr>
          <w:sz w:val="24"/>
        </w:rPr>
        <w:tab/>
      </w:r>
      <w:r w:rsidRPr="00560D2D">
        <w:rPr>
          <w:sz w:val="24"/>
        </w:rPr>
        <w:br/>
      </w:r>
      <w:r w:rsidRPr="00560D2D">
        <w:rPr>
          <w:sz w:val="24"/>
        </w:rPr>
        <w:tab/>
      </w:r>
      <w:r w:rsidRPr="00560D2D">
        <w:rPr>
          <w:sz w:val="24"/>
        </w:rPr>
        <w:tab/>
      </w:r>
      <w:r w:rsidRPr="00560D2D">
        <w:rPr>
          <w:rFonts w:ascii="Arial" w:hAnsi="Arial" w:cs="Arial" w:hint="eastAsia"/>
          <w:sz w:val="24"/>
        </w:rPr>
        <w:t xml:space="preserve">　</w:t>
      </w:r>
      <w:r w:rsidRPr="00560D2D">
        <w:rPr>
          <w:sz w:val="24"/>
        </w:rPr>
        <w:tab/>
      </w:r>
      <w:r w:rsidRPr="00560D2D">
        <w:rPr>
          <w:rFonts w:ascii="华文仿宋" w:eastAsia="华文仿宋" w:hAnsi="华文仿宋" w:hint="eastAsia"/>
          <w:sz w:val="24"/>
        </w:rPr>
        <w:t xml:space="preserve">周　洋 </w:t>
      </w:r>
      <w:r w:rsidRPr="00560D2D">
        <w:rPr>
          <w:rFonts w:ascii="华文仿宋" w:eastAsia="华文仿宋" w:hAnsi="华文仿宋"/>
          <w:sz w:val="24"/>
        </w:rPr>
        <w:tab/>
        <w:t>3150104024</w:t>
      </w:r>
    </w:p>
    <w:p w14:paraId="1C797D74" w14:textId="7170E037" w:rsidR="00054242" w:rsidRPr="00560D2D" w:rsidRDefault="00054242" w:rsidP="00443527">
      <w:pPr>
        <w:ind w:leftChars="1000" w:left="2100"/>
        <w:rPr>
          <w:sz w:val="24"/>
        </w:rPr>
      </w:pPr>
      <w:r w:rsidRPr="00560D2D">
        <w:rPr>
          <w:rFonts w:hint="eastAsia"/>
          <w:sz w:val="24"/>
        </w:rPr>
        <w:t>所在学院：</w:t>
      </w:r>
      <w:r w:rsidRPr="00560D2D">
        <w:rPr>
          <w:sz w:val="24"/>
        </w:rPr>
        <w:tab/>
      </w:r>
      <w:r w:rsidRPr="00560D2D">
        <w:rPr>
          <w:rFonts w:ascii="华文仿宋" w:eastAsia="华文仿宋" w:hAnsi="华文仿宋" w:hint="eastAsia"/>
          <w:sz w:val="24"/>
        </w:rPr>
        <w:t>计算机科学与技术学院</w:t>
      </w:r>
    </w:p>
    <w:p w14:paraId="7BCE935E" w14:textId="12569472" w:rsidR="00054242" w:rsidRPr="00560D2D" w:rsidRDefault="00054242" w:rsidP="00443527">
      <w:pPr>
        <w:ind w:leftChars="1000" w:left="2100"/>
        <w:rPr>
          <w:sz w:val="24"/>
        </w:rPr>
      </w:pPr>
      <w:r w:rsidRPr="00560D2D">
        <w:rPr>
          <w:rFonts w:hint="eastAsia"/>
          <w:sz w:val="24"/>
        </w:rPr>
        <w:t>专业类别：</w:t>
      </w:r>
      <w:r w:rsidRPr="00560D2D">
        <w:rPr>
          <w:sz w:val="24"/>
        </w:rPr>
        <w:tab/>
      </w:r>
      <w:r w:rsidRPr="00560D2D">
        <w:rPr>
          <w:rFonts w:ascii="华文仿宋" w:eastAsia="华文仿宋" w:hAnsi="华文仿宋" w:hint="eastAsia"/>
          <w:sz w:val="24"/>
        </w:rPr>
        <w:t>计算机科学与技术</w:t>
      </w:r>
    </w:p>
    <w:p w14:paraId="3EF8813F" w14:textId="1E8993A3" w:rsidR="00054242" w:rsidRPr="00560D2D" w:rsidRDefault="00054242" w:rsidP="00443527">
      <w:pPr>
        <w:ind w:leftChars="1000" w:left="2100"/>
        <w:rPr>
          <w:sz w:val="24"/>
        </w:rPr>
      </w:pPr>
      <w:r w:rsidRPr="00560D2D">
        <w:rPr>
          <w:rFonts w:hint="eastAsia"/>
          <w:sz w:val="24"/>
        </w:rPr>
        <w:t>指导教师：</w:t>
      </w:r>
      <w:r w:rsidRPr="00560D2D">
        <w:rPr>
          <w:sz w:val="24"/>
        </w:rPr>
        <w:tab/>
      </w:r>
      <w:r w:rsidRPr="00560D2D">
        <w:rPr>
          <w:rFonts w:ascii="华文仿宋" w:eastAsia="华文仿宋" w:hAnsi="华文仿宋" w:hint="eastAsia"/>
          <w:sz w:val="24"/>
        </w:rPr>
        <w:t>李莹</w:t>
      </w:r>
    </w:p>
    <w:sdt>
      <w:sdtPr>
        <w:rPr>
          <w:sz w:val="24"/>
        </w:rPr>
        <w:alias w:val="发布日期"/>
        <w:tag w:val=""/>
        <w:id w:val="2088114503"/>
        <w:placeholder>
          <w:docPart w:val="5D2909407E694548890BB4735DCBC362"/>
        </w:placeholder>
        <w:dataBinding w:prefixMappings="xmlns:ns0='http://schemas.microsoft.com/office/2006/coverPageProps' " w:xpath="/ns0:CoverPageProperties[1]/ns0:PublishDate[1]" w:storeItemID="{55AF091B-3C7A-41E3-B477-F2FDAA23CFDA}"/>
        <w:date w:fullDate="2018-06-10T00:00:00Z">
          <w:dateFormat w:val="yyyy/M/d"/>
          <w:lid w:val="zh-CN"/>
          <w:storeMappedDataAs w:val="dateTime"/>
          <w:calendar w:val="gregorian"/>
        </w:date>
      </w:sdtPr>
      <w:sdtContent>
        <w:p w14:paraId="5E8330B7" w14:textId="77777777" w:rsidR="00054242" w:rsidRPr="00560D2D" w:rsidRDefault="00054242" w:rsidP="00443527">
          <w:pPr>
            <w:ind w:firstLineChars="200" w:firstLine="480"/>
            <w:jc w:val="center"/>
            <w:rPr>
              <w:sz w:val="24"/>
            </w:rPr>
          </w:pPr>
          <w:r w:rsidRPr="00560D2D">
            <w:rPr>
              <w:rFonts w:hint="eastAsia"/>
              <w:sz w:val="24"/>
            </w:rPr>
            <w:t>2018/6/10</w:t>
          </w:r>
        </w:p>
      </w:sdtContent>
    </w:sdt>
    <w:p w14:paraId="69F0CCB9" w14:textId="77777777" w:rsidR="008F2439" w:rsidRDefault="008F2439" w:rsidP="002E4F4B">
      <w:pPr>
        <w:ind w:firstLineChars="200" w:firstLine="420"/>
      </w:pPr>
      <w:r>
        <w:br w:type="page"/>
      </w:r>
    </w:p>
    <w:p w14:paraId="55EAB2CB" w14:textId="77777777" w:rsidR="00AD1F5B" w:rsidRPr="00F10AE7" w:rsidRDefault="008D10A2" w:rsidP="00AD1F5B">
      <w:pPr>
        <w:pStyle w:val="a5"/>
        <w:rPr>
          <w:rFonts w:ascii="Cambria" w:hAnsi="Cambria"/>
          <w:b w:val="0"/>
        </w:rPr>
      </w:pPr>
      <w:r w:rsidRPr="00F10AE7">
        <w:rPr>
          <w:rFonts w:ascii="Cambria" w:hAnsi="Cambria" w:hint="eastAsia"/>
          <w:b w:val="0"/>
        </w:rPr>
        <w:lastRenderedPageBreak/>
        <w:t>W</w:t>
      </w:r>
      <w:r w:rsidRPr="00F10AE7">
        <w:rPr>
          <w:rFonts w:ascii="Cambria" w:hAnsi="Cambria"/>
          <w:b w:val="0"/>
        </w:rPr>
        <w:t>eird-o-Compiler</w:t>
      </w:r>
      <w:r w:rsidRPr="00F10AE7">
        <w:rPr>
          <w:rFonts w:ascii="Cambria" w:hAnsi="Cambria" w:hint="eastAsia"/>
          <w:b w:val="0"/>
        </w:rPr>
        <w:t>设计实现</w:t>
      </w:r>
    </w:p>
    <w:tbl>
      <w:tblPr>
        <w:tblStyle w:val="ad"/>
        <w:tblW w:w="6176"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55"/>
        <w:gridCol w:w="2381"/>
        <w:gridCol w:w="1463"/>
        <w:gridCol w:w="1682"/>
        <w:gridCol w:w="644"/>
        <w:gridCol w:w="842"/>
        <w:gridCol w:w="1960"/>
        <w:gridCol w:w="99"/>
      </w:tblGrid>
      <w:tr w:rsidR="00AD1F5B" w:rsidRPr="00BE1C39" w14:paraId="18E78B9A" w14:textId="77777777" w:rsidTr="005F2044">
        <w:trPr>
          <w:jc w:val="center"/>
        </w:trPr>
        <w:tc>
          <w:tcPr>
            <w:tcW w:w="691" w:type="pct"/>
            <w:vAlign w:val="bottom"/>
          </w:tcPr>
          <w:p w14:paraId="27D9EA91" w14:textId="77777777" w:rsidR="00AD1F5B" w:rsidRPr="00BE1C39" w:rsidRDefault="00AD1F5B" w:rsidP="002E4F4B">
            <w:r w:rsidRPr="00BE1C39">
              <w:rPr>
                <w:rFonts w:hint="eastAsia"/>
              </w:rPr>
              <w:t>姓名：</w:t>
            </w:r>
          </w:p>
        </w:tc>
        <w:tc>
          <w:tcPr>
            <w:tcW w:w="1131" w:type="pct"/>
            <w:tcBorders>
              <w:bottom w:val="single" w:sz="4" w:space="0" w:color="auto"/>
            </w:tcBorders>
            <w:vAlign w:val="bottom"/>
          </w:tcPr>
          <w:p w14:paraId="6E0887D4" w14:textId="77777777" w:rsidR="00AD1F5B" w:rsidRPr="00BE1C39" w:rsidRDefault="00AD1F5B" w:rsidP="002E4F4B">
            <w:pPr>
              <w:jc w:val="center"/>
            </w:pPr>
            <w:r>
              <w:rPr>
                <w:rFonts w:hint="eastAsia"/>
              </w:rPr>
              <w:t>殷叶航、周洋</w:t>
            </w:r>
          </w:p>
        </w:tc>
        <w:tc>
          <w:tcPr>
            <w:tcW w:w="695" w:type="pct"/>
            <w:vAlign w:val="bottom"/>
          </w:tcPr>
          <w:p w14:paraId="584FB0F9" w14:textId="77777777" w:rsidR="00AD1F5B" w:rsidRPr="00BE1C39" w:rsidRDefault="00AD1F5B" w:rsidP="002E4F4B">
            <w:r w:rsidRPr="00BE1C39">
              <w:rPr>
                <w:rFonts w:hint="eastAsia"/>
              </w:rPr>
              <w:t>学号：</w:t>
            </w:r>
          </w:p>
        </w:tc>
        <w:tc>
          <w:tcPr>
            <w:tcW w:w="799" w:type="pct"/>
            <w:tcBorders>
              <w:bottom w:val="single" w:sz="4" w:space="0" w:color="auto"/>
            </w:tcBorders>
            <w:vAlign w:val="bottom"/>
          </w:tcPr>
          <w:p w14:paraId="04451C19" w14:textId="77777777" w:rsidR="00AD1F5B" w:rsidRDefault="00AD1F5B" w:rsidP="002E4F4B">
            <w:pPr>
              <w:jc w:val="center"/>
            </w:pPr>
            <w:r>
              <w:t>3150104531</w:t>
            </w:r>
          </w:p>
          <w:p w14:paraId="6A53A42D" w14:textId="77777777" w:rsidR="00AD1F5B" w:rsidRPr="00BE1C39" w:rsidRDefault="00AD1F5B" w:rsidP="002E4F4B">
            <w:pPr>
              <w:jc w:val="center"/>
            </w:pPr>
            <w:r w:rsidRPr="00AD1F5B">
              <w:t>3150104024</w:t>
            </w:r>
          </w:p>
        </w:tc>
        <w:tc>
          <w:tcPr>
            <w:tcW w:w="706" w:type="pct"/>
            <w:gridSpan w:val="2"/>
            <w:vAlign w:val="bottom"/>
          </w:tcPr>
          <w:p w14:paraId="25CE3BEC" w14:textId="77777777" w:rsidR="00AD1F5B" w:rsidRPr="00BE1C39" w:rsidRDefault="00AD1F5B" w:rsidP="002E4F4B">
            <w:r w:rsidRPr="00BE1C39">
              <w:rPr>
                <w:rFonts w:hint="eastAsia"/>
              </w:rPr>
              <w:t>专业：</w:t>
            </w:r>
          </w:p>
        </w:tc>
        <w:tc>
          <w:tcPr>
            <w:tcW w:w="978" w:type="pct"/>
            <w:gridSpan w:val="2"/>
            <w:tcBorders>
              <w:bottom w:val="single" w:sz="4" w:space="0" w:color="auto"/>
            </w:tcBorders>
            <w:vAlign w:val="bottom"/>
          </w:tcPr>
          <w:p w14:paraId="73DDA3F3" w14:textId="77777777" w:rsidR="00AD1F5B" w:rsidRPr="00BE1C39" w:rsidRDefault="00AD1F5B" w:rsidP="002E4F4B">
            <w:r w:rsidRPr="00BE1C39">
              <w:rPr>
                <w:rFonts w:hint="eastAsia"/>
              </w:rPr>
              <w:t>计算机科学与技术</w:t>
            </w:r>
          </w:p>
        </w:tc>
      </w:tr>
      <w:tr w:rsidR="00AD1F5B" w:rsidRPr="00BE1C39" w14:paraId="74FC2E6F" w14:textId="77777777" w:rsidTr="005F2044">
        <w:trPr>
          <w:gridAfter w:val="1"/>
          <w:wAfter w:w="47" w:type="pct"/>
          <w:jc w:val="center"/>
        </w:trPr>
        <w:tc>
          <w:tcPr>
            <w:tcW w:w="691" w:type="pct"/>
            <w:vAlign w:val="bottom"/>
          </w:tcPr>
          <w:p w14:paraId="05E36333" w14:textId="77777777" w:rsidR="00AD1F5B" w:rsidRPr="00BE1C39" w:rsidRDefault="00AD1F5B" w:rsidP="002E4F4B">
            <w:r w:rsidRPr="00BE1C39">
              <w:rPr>
                <w:rFonts w:hint="eastAsia"/>
              </w:rPr>
              <w:t>课程名称：</w:t>
            </w:r>
          </w:p>
        </w:tc>
        <w:tc>
          <w:tcPr>
            <w:tcW w:w="1826" w:type="pct"/>
            <w:gridSpan w:val="2"/>
            <w:tcBorders>
              <w:bottom w:val="single" w:sz="4" w:space="0" w:color="auto"/>
            </w:tcBorders>
            <w:vAlign w:val="bottom"/>
          </w:tcPr>
          <w:p w14:paraId="7F613D3E" w14:textId="77777777" w:rsidR="00AD1F5B" w:rsidRPr="00BE1C39" w:rsidRDefault="008D10A2" w:rsidP="002E4F4B">
            <w:pPr>
              <w:jc w:val="center"/>
            </w:pPr>
            <w:r>
              <w:rPr>
                <w:rFonts w:hint="eastAsia"/>
              </w:rPr>
              <w:t>编译原理</w:t>
            </w:r>
          </w:p>
        </w:tc>
        <w:tc>
          <w:tcPr>
            <w:tcW w:w="1105" w:type="pct"/>
            <w:gridSpan w:val="2"/>
            <w:vAlign w:val="bottom"/>
          </w:tcPr>
          <w:p w14:paraId="507769AF" w14:textId="77777777" w:rsidR="00AD1F5B" w:rsidRPr="00BE1C39" w:rsidRDefault="00AD1F5B" w:rsidP="002E4F4B">
            <w:r w:rsidRPr="00BE1C39">
              <w:rPr>
                <w:rFonts w:hint="eastAsia"/>
              </w:rPr>
              <w:t>同组学生姓名：</w:t>
            </w:r>
          </w:p>
        </w:tc>
        <w:tc>
          <w:tcPr>
            <w:tcW w:w="1331" w:type="pct"/>
            <w:gridSpan w:val="2"/>
            <w:vAlign w:val="bottom"/>
          </w:tcPr>
          <w:p w14:paraId="101E49A6" w14:textId="77777777" w:rsidR="00AD1F5B" w:rsidRPr="00BE1C39" w:rsidRDefault="00AD1F5B" w:rsidP="002E4F4B"/>
        </w:tc>
      </w:tr>
      <w:tr w:rsidR="00AD1F5B" w:rsidRPr="00BE1C39" w14:paraId="2F5C677F" w14:textId="77777777" w:rsidTr="005F2044">
        <w:trPr>
          <w:gridAfter w:val="1"/>
          <w:wAfter w:w="47" w:type="pct"/>
          <w:jc w:val="center"/>
        </w:trPr>
        <w:tc>
          <w:tcPr>
            <w:tcW w:w="691" w:type="pct"/>
            <w:vAlign w:val="bottom"/>
          </w:tcPr>
          <w:p w14:paraId="098E3CF5" w14:textId="77777777" w:rsidR="00AD1F5B" w:rsidRPr="00BE1C39" w:rsidRDefault="00AD1F5B" w:rsidP="002E4F4B">
            <w:r w:rsidRPr="00BE1C39">
              <w:rPr>
                <w:rFonts w:hint="eastAsia"/>
              </w:rPr>
              <w:t>实验时间：</w:t>
            </w:r>
          </w:p>
        </w:tc>
        <w:tc>
          <w:tcPr>
            <w:tcW w:w="1131" w:type="pct"/>
            <w:tcBorders>
              <w:top w:val="single" w:sz="4" w:space="0" w:color="auto"/>
              <w:bottom w:val="single" w:sz="4" w:space="0" w:color="auto"/>
            </w:tcBorders>
            <w:vAlign w:val="bottom"/>
          </w:tcPr>
          <w:p w14:paraId="30C53462" w14:textId="77777777" w:rsidR="00AD1F5B" w:rsidRPr="00BE1C39" w:rsidRDefault="008D10A2" w:rsidP="002E4F4B">
            <w:pPr>
              <w:jc w:val="center"/>
            </w:pPr>
            <w:r>
              <w:rPr>
                <w:rFonts w:hint="eastAsia"/>
              </w:rPr>
              <w:t>2018-6-10</w:t>
            </w:r>
          </w:p>
        </w:tc>
        <w:tc>
          <w:tcPr>
            <w:tcW w:w="695" w:type="pct"/>
            <w:tcBorders>
              <w:top w:val="single" w:sz="4" w:space="0" w:color="auto"/>
            </w:tcBorders>
            <w:vAlign w:val="bottom"/>
          </w:tcPr>
          <w:p w14:paraId="187761FB" w14:textId="77777777" w:rsidR="00AD1F5B" w:rsidRPr="00BE1C39" w:rsidRDefault="00AD1F5B" w:rsidP="002E4F4B">
            <w:r w:rsidRPr="00BE1C39">
              <w:rPr>
                <w:rFonts w:hint="eastAsia"/>
              </w:rPr>
              <w:t>实验地点：</w:t>
            </w:r>
          </w:p>
        </w:tc>
        <w:tc>
          <w:tcPr>
            <w:tcW w:w="799" w:type="pct"/>
            <w:tcBorders>
              <w:bottom w:val="single" w:sz="4" w:space="0" w:color="auto"/>
            </w:tcBorders>
            <w:vAlign w:val="bottom"/>
          </w:tcPr>
          <w:p w14:paraId="36F68D83" w14:textId="77777777" w:rsidR="00AD1F5B" w:rsidRPr="00BE1C39" w:rsidRDefault="00AD1F5B" w:rsidP="002E4F4B"/>
        </w:tc>
        <w:tc>
          <w:tcPr>
            <w:tcW w:w="706" w:type="pct"/>
            <w:gridSpan w:val="2"/>
            <w:tcBorders>
              <w:top w:val="single" w:sz="4" w:space="0" w:color="auto"/>
            </w:tcBorders>
            <w:vAlign w:val="bottom"/>
          </w:tcPr>
          <w:p w14:paraId="2B9F9E54" w14:textId="77777777" w:rsidR="00AD1F5B" w:rsidRPr="00BE1C39" w:rsidRDefault="00AD1F5B" w:rsidP="002E4F4B">
            <w:r w:rsidRPr="00BE1C39">
              <w:rPr>
                <w:rFonts w:hint="eastAsia"/>
              </w:rPr>
              <w:t>指导老师：</w:t>
            </w:r>
          </w:p>
        </w:tc>
        <w:tc>
          <w:tcPr>
            <w:tcW w:w="931" w:type="pct"/>
            <w:tcBorders>
              <w:top w:val="single" w:sz="4" w:space="0" w:color="auto"/>
              <w:bottom w:val="single" w:sz="4" w:space="0" w:color="auto"/>
            </w:tcBorders>
            <w:vAlign w:val="bottom"/>
          </w:tcPr>
          <w:p w14:paraId="2589B7C9" w14:textId="77777777" w:rsidR="00AD1F5B" w:rsidRPr="00BE1C39" w:rsidRDefault="008D10A2" w:rsidP="002E4F4B">
            <w:pPr>
              <w:jc w:val="center"/>
            </w:pPr>
            <w:r>
              <w:rPr>
                <w:rFonts w:hint="eastAsia"/>
              </w:rPr>
              <w:t>李莹</w:t>
            </w:r>
          </w:p>
        </w:tc>
      </w:tr>
    </w:tbl>
    <w:p w14:paraId="06FB45F0" w14:textId="77777777" w:rsidR="008F2439" w:rsidRPr="008F2439" w:rsidRDefault="008F2439" w:rsidP="002E4F4B">
      <w:pPr>
        <w:ind w:firstLineChars="200" w:firstLine="420"/>
      </w:pPr>
    </w:p>
    <w:p w14:paraId="70B6B0A5" w14:textId="77777777" w:rsidR="00353FCC" w:rsidRDefault="005F2044" w:rsidP="00DB75BD">
      <w:r>
        <w:rPr>
          <w:noProof/>
        </w:rPr>
        <w:drawing>
          <wp:inline distT="0" distB="0" distL="0" distR="0" wp14:anchorId="0BEBAB70" wp14:editId="6B1C90AC">
            <wp:extent cx="5245192" cy="22021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723" t="11302" r="4648" b="18065"/>
                    <a:stretch/>
                  </pic:blipFill>
                  <pic:spPr bwMode="auto">
                    <a:xfrm>
                      <a:off x="0" y="0"/>
                      <a:ext cx="5257920" cy="2207524"/>
                    </a:xfrm>
                    <a:prstGeom prst="rect">
                      <a:avLst/>
                    </a:prstGeom>
                    <a:ln>
                      <a:noFill/>
                    </a:ln>
                    <a:extLst>
                      <a:ext uri="{53640926-AAD7-44D8-BBD7-CCE9431645EC}">
                        <a14:shadowObscured xmlns:a14="http://schemas.microsoft.com/office/drawing/2010/main"/>
                      </a:ext>
                    </a:extLst>
                  </pic:spPr>
                </pic:pic>
              </a:graphicData>
            </a:graphic>
          </wp:inline>
        </w:drawing>
      </w:r>
    </w:p>
    <w:p w14:paraId="2BA3AD71" w14:textId="77777777" w:rsidR="004B1842" w:rsidRDefault="00AB6D22" w:rsidP="006D6016">
      <w:pPr>
        <w:pStyle w:val="1"/>
      </w:pPr>
      <w:r>
        <w:rPr>
          <w:rFonts w:hint="eastAsia"/>
        </w:rPr>
        <w:t>成</w:t>
      </w:r>
      <w:r w:rsidR="00142319">
        <w:rPr>
          <w:rFonts w:hint="eastAsia"/>
        </w:rPr>
        <w:t>果</w:t>
      </w:r>
    </w:p>
    <w:p w14:paraId="6D953A89" w14:textId="17040F1B" w:rsidR="00F32F01" w:rsidRDefault="00BD0706" w:rsidP="002E4F4B">
      <w:pPr>
        <w:ind w:firstLineChars="200" w:firstLine="420"/>
        <w:rPr>
          <w:rFonts w:hint="eastAsia"/>
        </w:rPr>
      </w:pPr>
      <w:r>
        <w:rPr>
          <w:rFonts w:hint="eastAsia"/>
        </w:rPr>
        <w:t>我们实现了一个类</w:t>
      </w:r>
      <w:r>
        <w:rPr>
          <w:rFonts w:hint="eastAsia"/>
        </w:rPr>
        <w:t>C</w:t>
      </w:r>
      <w:r>
        <w:rPr>
          <w:rFonts w:hint="eastAsia"/>
        </w:rPr>
        <w:t>语言的编译器，可以用语言源文件构造抽象语法树，并生成中间表示树</w:t>
      </w:r>
      <w:r w:rsidR="007C4BE6">
        <w:rPr>
          <w:rFonts w:hint="eastAsia"/>
        </w:rPr>
        <w:t>（以</w:t>
      </w:r>
      <w:r w:rsidR="007C4BE6">
        <w:rPr>
          <w:rFonts w:hint="eastAsia"/>
        </w:rPr>
        <w:t>JSON</w:t>
      </w:r>
      <w:r w:rsidR="007C4BE6">
        <w:rPr>
          <w:rFonts w:hint="eastAsia"/>
        </w:rPr>
        <w:t>表示）</w:t>
      </w:r>
      <w:r>
        <w:rPr>
          <w:rFonts w:hint="eastAsia"/>
        </w:rPr>
        <w:t>。同时实现了一个基于</w:t>
      </w:r>
      <w:r>
        <w:t>Web</w:t>
      </w:r>
      <w:r>
        <w:rPr>
          <w:rFonts w:hint="eastAsia"/>
        </w:rPr>
        <w:t>技术的可视化工具，可以将结果绘制为</w:t>
      </w:r>
      <w:r>
        <w:rPr>
          <w:rFonts w:hint="eastAsia"/>
        </w:rPr>
        <w:t>SVG</w:t>
      </w:r>
      <w:r>
        <w:rPr>
          <w:rFonts w:hint="eastAsia"/>
        </w:rPr>
        <w:t>显示在页面上。</w:t>
      </w:r>
      <w:r w:rsidR="00DF2E5A">
        <w:rPr>
          <w:rFonts w:hint="eastAsia"/>
        </w:rPr>
        <w:t>目前阶段已经实现实验的基本要求，即完成词法分析和语法分析、生成抽象语法树和中间表示。我们也将结果很好地展示了出来。</w:t>
      </w:r>
      <w:r w:rsidR="007711DE">
        <w:rPr>
          <w:rFonts w:hint="eastAsia"/>
        </w:rPr>
        <w:t>同时，实现还包括了基于</w:t>
      </w:r>
      <w:proofErr w:type="spellStart"/>
      <w:r w:rsidR="007711DE">
        <w:rPr>
          <w:rFonts w:hint="eastAsia"/>
        </w:rPr>
        <w:t>Yacc</w:t>
      </w:r>
      <w:proofErr w:type="spellEnd"/>
      <w:r w:rsidR="007711DE">
        <w:rPr>
          <w:rFonts w:hint="eastAsia"/>
        </w:rPr>
        <w:t>自身错误恢复特性的简单错误恢复。</w:t>
      </w:r>
    </w:p>
    <w:p w14:paraId="0CAA87FD" w14:textId="77777777" w:rsidR="004B1842" w:rsidRDefault="00D431AA" w:rsidP="006D6016">
      <w:pPr>
        <w:pStyle w:val="2"/>
        <w:ind w:left="498" w:hanging="498"/>
      </w:pPr>
      <w:r>
        <w:rPr>
          <w:rFonts w:hint="eastAsia"/>
        </w:rPr>
        <w:t>语言定义</w:t>
      </w:r>
    </w:p>
    <w:p w14:paraId="052FA924" w14:textId="6EE0A802" w:rsidR="00D431AA" w:rsidRDefault="00D431AA" w:rsidP="002E4F4B">
      <w:pPr>
        <w:ind w:firstLineChars="200" w:firstLine="420"/>
      </w:pPr>
      <w:r>
        <w:rPr>
          <w:rFonts w:hint="eastAsia"/>
        </w:rPr>
        <w:t>语言的定义基本上是</w:t>
      </w:r>
      <w:r>
        <w:rPr>
          <w:rFonts w:hint="eastAsia"/>
        </w:rPr>
        <w:t>C</w:t>
      </w:r>
      <w:r>
        <w:rPr>
          <w:rFonts w:hint="eastAsia"/>
        </w:rPr>
        <w:t>的子集，但是去掉了类型</w:t>
      </w:r>
      <w:r w:rsidR="00E43E07">
        <w:rPr>
          <w:rFonts w:hint="eastAsia"/>
        </w:rPr>
        <w:t>和</w:t>
      </w:r>
      <w:r>
        <w:rPr>
          <w:rFonts w:hint="eastAsia"/>
        </w:rPr>
        <w:t>指针。为了保证语言的完备性，</w:t>
      </w:r>
      <w:r w:rsidR="009E0084">
        <w:rPr>
          <w:rFonts w:hint="eastAsia"/>
        </w:rPr>
        <w:t>我们</w:t>
      </w:r>
      <w:r>
        <w:rPr>
          <w:rFonts w:hint="eastAsia"/>
        </w:rPr>
        <w:t>借鉴</w:t>
      </w:r>
      <w:r>
        <w:rPr>
          <w:rFonts w:hint="eastAsia"/>
        </w:rPr>
        <w:t>J</w:t>
      </w:r>
      <w:r>
        <w:t>avaScript</w:t>
      </w:r>
      <w:r>
        <w:rPr>
          <w:rFonts w:hint="eastAsia"/>
        </w:rPr>
        <w:t>加入了部分特性</w:t>
      </w:r>
      <w:r w:rsidR="00AB36E4">
        <w:rPr>
          <w:rFonts w:hint="eastAsia"/>
        </w:rPr>
        <w:t>，且允许函数定义在任意位置发生</w:t>
      </w:r>
      <w:r>
        <w:rPr>
          <w:rFonts w:hint="eastAsia"/>
        </w:rPr>
        <w:t>。</w:t>
      </w:r>
      <w:r w:rsidR="006654F3">
        <w:rPr>
          <w:rFonts w:hint="eastAsia"/>
        </w:rPr>
        <w:t>在后期，我们</w:t>
      </w:r>
      <w:r w:rsidR="00AE0E12">
        <w:rPr>
          <w:rFonts w:hint="eastAsia"/>
        </w:rPr>
        <w:t>会</w:t>
      </w:r>
      <w:r w:rsidR="006654F3">
        <w:rPr>
          <w:rFonts w:hint="eastAsia"/>
        </w:rPr>
        <w:t>引入类似于</w:t>
      </w:r>
      <w:r w:rsidR="006654F3">
        <w:rPr>
          <w:rFonts w:hint="eastAsia"/>
        </w:rPr>
        <w:t>J</w:t>
      </w:r>
      <w:r w:rsidR="006654F3">
        <w:t>avaScript</w:t>
      </w:r>
      <w:r w:rsidR="006654F3">
        <w:rPr>
          <w:rFonts w:hint="eastAsia"/>
        </w:rPr>
        <w:t>中对象的数据结构抽象。</w:t>
      </w:r>
    </w:p>
    <w:p w14:paraId="10786E59" w14:textId="16D0088C" w:rsidR="005D3EBA" w:rsidRDefault="005D3EBA" w:rsidP="002E4F4B">
      <w:pPr>
        <w:ind w:firstLineChars="200" w:firstLine="420"/>
        <w:rPr>
          <w:rFonts w:hint="eastAsia"/>
        </w:rPr>
      </w:pPr>
      <w:r>
        <w:rPr>
          <w:rFonts w:hint="eastAsia"/>
        </w:rPr>
        <w:t>原本的类型被替换成了变量类型</w:t>
      </w:r>
      <w:r w:rsidRPr="005D3EBA">
        <w:rPr>
          <w:rStyle w:val="Char0"/>
        </w:rPr>
        <w:t>var</w:t>
      </w:r>
      <w:r>
        <w:rPr>
          <w:rFonts w:hint="eastAsia"/>
        </w:rPr>
        <w:t>和函数类型</w:t>
      </w:r>
      <w:r w:rsidRPr="005D3EBA">
        <w:rPr>
          <w:rStyle w:val="Char0"/>
        </w:rPr>
        <w:t>function</w:t>
      </w:r>
      <w:r w:rsidR="00DF1E89">
        <w:t>，</w:t>
      </w:r>
      <w:r w:rsidR="00DF1E89">
        <w:rPr>
          <w:rFonts w:hint="eastAsia"/>
        </w:rPr>
        <w:t>在语法层面上，这与引入了诸如</w:t>
      </w:r>
      <w:r w:rsidR="00DF1E89" w:rsidRPr="00DF1E89">
        <w:rPr>
          <w:rStyle w:val="Char0"/>
          <w:rFonts w:hint="eastAsia"/>
        </w:rPr>
        <w:t>i</w:t>
      </w:r>
      <w:r w:rsidR="00DF1E89" w:rsidRPr="00DF1E89">
        <w:rPr>
          <w:rStyle w:val="Char0"/>
        </w:rPr>
        <w:t>nt</w:t>
      </w:r>
      <w:r w:rsidR="00DF1E89">
        <w:t xml:space="preserve">, </w:t>
      </w:r>
      <w:r w:rsidR="00DF1E89" w:rsidRPr="00DF1E89">
        <w:rPr>
          <w:rStyle w:val="Char0"/>
        </w:rPr>
        <w:t>char</w:t>
      </w:r>
      <w:r w:rsidR="00DF1E89">
        <w:t xml:space="preserve">, </w:t>
      </w:r>
      <w:r w:rsidR="00DF1E89" w:rsidRPr="00DF1E89">
        <w:rPr>
          <w:rStyle w:val="Char0"/>
        </w:rPr>
        <w:t>double</w:t>
      </w:r>
      <w:r w:rsidR="00DF1E89">
        <w:rPr>
          <w:rFonts w:hint="eastAsia"/>
        </w:rPr>
        <w:t>的类型没有显著差别。</w:t>
      </w:r>
      <w:r w:rsidR="00A27A53">
        <w:rPr>
          <w:rFonts w:hint="eastAsia"/>
        </w:rPr>
        <w:t>后面</w:t>
      </w:r>
      <w:r w:rsidR="00847504">
        <w:rPr>
          <w:rFonts w:hint="eastAsia"/>
        </w:rPr>
        <w:t>我们会考虑实现一个解释器作为后端，使其作为一个动态</w:t>
      </w:r>
      <w:r w:rsidR="00066C84">
        <w:rPr>
          <w:rFonts w:hint="eastAsia"/>
        </w:rPr>
        <w:t>语言。</w:t>
      </w:r>
    </w:p>
    <w:p w14:paraId="11C444F2" w14:textId="55F3EBF7" w:rsidR="00F32F01" w:rsidRDefault="00F32F01" w:rsidP="006D6016">
      <w:pPr>
        <w:pStyle w:val="2"/>
        <w:ind w:left="498" w:hanging="498"/>
        <w:rPr>
          <w:rFonts w:hint="eastAsia"/>
        </w:rPr>
      </w:pPr>
      <w:r>
        <w:rPr>
          <w:rFonts w:hint="eastAsia"/>
        </w:rPr>
        <w:lastRenderedPageBreak/>
        <w:t>运行环境</w:t>
      </w:r>
    </w:p>
    <w:p w14:paraId="3195ABFE" w14:textId="265DBBA1" w:rsidR="00F32F01" w:rsidRPr="00D431AA" w:rsidRDefault="00A90939" w:rsidP="002E4F4B">
      <w:pPr>
        <w:ind w:firstLineChars="200" w:firstLine="420"/>
        <w:rPr>
          <w:rFonts w:hint="eastAsia"/>
        </w:rPr>
      </w:pPr>
      <w:r>
        <w:rPr>
          <w:rFonts w:hint="eastAsia"/>
        </w:rPr>
        <w:t>Linux</w:t>
      </w:r>
      <w:r>
        <w:rPr>
          <w:rFonts w:hint="eastAsia"/>
        </w:rPr>
        <w:t>或</w:t>
      </w:r>
      <w:r>
        <w:rPr>
          <w:rFonts w:hint="eastAsia"/>
        </w:rPr>
        <w:t>Mac OS X</w:t>
      </w:r>
      <w:r>
        <w:rPr>
          <w:rFonts w:hint="eastAsia"/>
        </w:rPr>
        <w:t>，没有在</w:t>
      </w:r>
      <w:r>
        <w:t>Windows</w:t>
      </w:r>
      <w:r>
        <w:rPr>
          <w:rFonts w:hint="eastAsia"/>
        </w:rPr>
        <w:t>上测试过。</w:t>
      </w:r>
    </w:p>
    <w:p w14:paraId="772DFC82" w14:textId="77777777" w:rsidR="004A45BE" w:rsidRDefault="003C42B0" w:rsidP="006D6016">
      <w:pPr>
        <w:pStyle w:val="2"/>
        <w:ind w:left="498" w:hanging="498"/>
      </w:pPr>
      <w:r>
        <w:rPr>
          <w:rFonts w:hint="eastAsia"/>
        </w:rPr>
        <w:t>项目概述</w:t>
      </w:r>
    </w:p>
    <w:p w14:paraId="3A3CFF90" w14:textId="77777777" w:rsidR="007F50CA" w:rsidRDefault="007F50CA" w:rsidP="002E4F4B">
      <w:pPr>
        <w:ind w:firstLineChars="200" w:firstLine="420"/>
      </w:pPr>
      <w:r>
        <w:rPr>
          <w:rFonts w:hint="eastAsia"/>
        </w:rPr>
        <w:t>项目仓库地址：</w:t>
      </w:r>
    </w:p>
    <w:p w14:paraId="5125065C" w14:textId="77777777" w:rsidR="007F50CA" w:rsidRDefault="007F50CA" w:rsidP="006D6016">
      <w:pPr>
        <w:pStyle w:val="ab"/>
        <w:numPr>
          <w:ilvl w:val="0"/>
          <w:numId w:val="19"/>
        </w:numPr>
      </w:pPr>
      <w:r>
        <w:rPr>
          <w:rFonts w:hint="eastAsia"/>
        </w:rPr>
        <w:t>编译器设计，使用了</w:t>
      </w:r>
      <w:r>
        <w:rPr>
          <w:rFonts w:hint="eastAsia"/>
        </w:rPr>
        <w:t>L</w:t>
      </w:r>
      <w:r>
        <w:t>ex</w:t>
      </w:r>
      <w:r>
        <w:rPr>
          <w:rFonts w:hint="eastAsia"/>
        </w:rPr>
        <w:t>和</w:t>
      </w:r>
      <w:proofErr w:type="spellStart"/>
      <w:r>
        <w:rPr>
          <w:rFonts w:hint="eastAsia"/>
        </w:rPr>
        <w:t>Yacc</w:t>
      </w:r>
      <w:proofErr w:type="spellEnd"/>
      <w:r>
        <w:rPr>
          <w:rFonts w:hint="eastAsia"/>
        </w:rPr>
        <w:t>，以及其他一些</w:t>
      </w:r>
      <w:r>
        <w:rPr>
          <w:rFonts w:hint="eastAsia"/>
        </w:rPr>
        <w:t>C</w:t>
      </w:r>
      <w:r>
        <w:rPr>
          <w:rFonts w:hint="eastAsia"/>
        </w:rPr>
        <w:t>语言代码，可以将</w:t>
      </w:r>
      <w:r w:rsidR="00A34DC9">
        <w:rPr>
          <w:rFonts w:hint="eastAsia"/>
        </w:rPr>
        <w:t>源代码编译为</w:t>
      </w:r>
      <w:r w:rsidR="00A34DC9">
        <w:rPr>
          <w:rFonts w:hint="eastAsia"/>
        </w:rPr>
        <w:t>JSON</w:t>
      </w:r>
      <w:r w:rsidR="00A34DC9">
        <w:rPr>
          <w:rFonts w:hint="eastAsia"/>
        </w:rPr>
        <w:t>格式的抽象语法树和</w:t>
      </w:r>
      <w:r w:rsidR="00A34DC9">
        <w:rPr>
          <w:rFonts w:hint="eastAsia"/>
        </w:rPr>
        <w:t>IR</w:t>
      </w:r>
      <w:r w:rsidR="00A34DC9">
        <w:rPr>
          <w:rFonts w:hint="eastAsia"/>
        </w:rPr>
        <w:t>树。</w:t>
      </w:r>
    </w:p>
    <w:p w14:paraId="1471E977" w14:textId="77777777" w:rsidR="007F50CA" w:rsidRDefault="001817D2" w:rsidP="006D6016">
      <w:pPr>
        <w:pStyle w:val="ab"/>
      </w:pPr>
      <w:hyperlink r:id="rId11" w:history="1">
        <w:r w:rsidR="007F50CA" w:rsidRPr="00C74D97">
          <w:rPr>
            <w:rStyle w:val="ae"/>
          </w:rPr>
          <w:t>https://github.com/celphi-misc/weird-o-compiler</w:t>
        </w:r>
      </w:hyperlink>
    </w:p>
    <w:p w14:paraId="71163F3D" w14:textId="77777777" w:rsidR="007F50CA" w:rsidRDefault="00A34DC9" w:rsidP="006D6016">
      <w:pPr>
        <w:pStyle w:val="ab"/>
        <w:numPr>
          <w:ilvl w:val="0"/>
          <w:numId w:val="19"/>
        </w:numPr>
      </w:pPr>
      <w:r>
        <w:rPr>
          <w:rFonts w:hint="eastAsia"/>
        </w:rPr>
        <w:t>抽象语法树与</w:t>
      </w:r>
      <w:r>
        <w:rPr>
          <w:rFonts w:hint="eastAsia"/>
        </w:rPr>
        <w:t>IR</w:t>
      </w:r>
      <w:r>
        <w:rPr>
          <w:rFonts w:hint="eastAsia"/>
        </w:rPr>
        <w:t>树的可视化：</w:t>
      </w:r>
    </w:p>
    <w:p w14:paraId="7D84EC29" w14:textId="77777777" w:rsidR="00A34DC9" w:rsidRDefault="001817D2" w:rsidP="006D6016">
      <w:pPr>
        <w:pStyle w:val="ab"/>
      </w:pPr>
      <w:hyperlink r:id="rId12" w:history="1">
        <w:r w:rsidR="00A34DC9" w:rsidRPr="00C74D97">
          <w:rPr>
            <w:rStyle w:val="ae"/>
          </w:rPr>
          <w:t>https://github.com/celphi-misc/woc-visualization</w:t>
        </w:r>
      </w:hyperlink>
      <w:r w:rsidR="00A34DC9">
        <w:t xml:space="preserve"> </w:t>
      </w:r>
    </w:p>
    <w:p w14:paraId="6F64DB66" w14:textId="77777777" w:rsidR="00A34DC9" w:rsidRDefault="00A34DC9" w:rsidP="006D6016">
      <w:pPr>
        <w:pStyle w:val="ab"/>
        <w:numPr>
          <w:ilvl w:val="0"/>
          <w:numId w:val="19"/>
        </w:numPr>
      </w:pPr>
      <w:r>
        <w:rPr>
          <w:rFonts w:hint="eastAsia"/>
        </w:rPr>
        <w:t>显示抽象语法树的一个</w:t>
      </w:r>
      <w:proofErr w:type="spellStart"/>
      <w:r>
        <w:t>GitHub</w:t>
      </w:r>
      <w:proofErr w:type="spellEnd"/>
      <w:r>
        <w:t xml:space="preserve"> Page</w:t>
      </w:r>
      <w:r>
        <w:t>：</w:t>
      </w:r>
    </w:p>
    <w:p w14:paraId="0B41D7A9" w14:textId="77777777" w:rsidR="00A34DC9" w:rsidRDefault="001817D2" w:rsidP="006D6016">
      <w:pPr>
        <w:pStyle w:val="ab"/>
      </w:pPr>
      <w:hyperlink r:id="rId13" w:history="1">
        <w:r w:rsidR="00574517" w:rsidRPr="00C74D97">
          <w:rPr>
            <w:rStyle w:val="ae"/>
          </w:rPr>
          <w:t>https://celphi-misc.github.io/woc-visualization</w:t>
        </w:r>
      </w:hyperlink>
      <w:r w:rsidR="00574517">
        <w:t xml:space="preserve"> </w:t>
      </w:r>
    </w:p>
    <w:p w14:paraId="77FB2EC1" w14:textId="77777777" w:rsidR="00CA21A4" w:rsidRPr="00CA21A4" w:rsidRDefault="002F0CFD" w:rsidP="002E4F4B">
      <w:pPr>
        <w:ind w:firstLineChars="200" w:firstLine="420"/>
      </w:pPr>
      <w:proofErr w:type="spellStart"/>
      <w:r>
        <w:t>WoC</w:t>
      </w:r>
      <w:proofErr w:type="spellEnd"/>
      <w:r w:rsidR="00404F2A">
        <w:rPr>
          <w:rFonts w:hint="eastAsia"/>
        </w:rPr>
        <w:t>会多遍过源文件</w:t>
      </w:r>
      <w:r>
        <w:rPr>
          <w:rFonts w:hint="eastAsia"/>
        </w:rPr>
        <w:t>，</w:t>
      </w:r>
      <w:r w:rsidR="003C6498">
        <w:rPr>
          <w:rFonts w:hint="eastAsia"/>
        </w:rPr>
        <w:t>首先会经</w:t>
      </w:r>
      <w:r w:rsidR="003C6498">
        <w:rPr>
          <w:rFonts w:hint="eastAsia"/>
        </w:rPr>
        <w:t>Lex</w:t>
      </w:r>
      <w:r w:rsidR="003C6498">
        <w:rPr>
          <w:rFonts w:hint="eastAsia"/>
        </w:rPr>
        <w:t>做词法解析，随后经</w:t>
      </w:r>
      <w:proofErr w:type="spellStart"/>
      <w:r w:rsidR="003C6498">
        <w:rPr>
          <w:rFonts w:hint="eastAsia"/>
        </w:rPr>
        <w:t>Yacc</w:t>
      </w:r>
      <w:proofErr w:type="spellEnd"/>
      <w:r w:rsidR="003C6498">
        <w:rPr>
          <w:rFonts w:hint="eastAsia"/>
        </w:rPr>
        <w:t>做语法解析，并构造抽象语法树。经过翻译，抽象语法树得到了一个中间表示。</w:t>
      </w:r>
    </w:p>
    <w:p w14:paraId="7A3DA370" w14:textId="77777777" w:rsidR="004A45BE" w:rsidRDefault="00CA21A4" w:rsidP="00814A9A">
      <w:r>
        <w:object w:dxaOrig="12480" w:dyaOrig="1009" w14:anchorId="41E6FE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33.35pt" o:ole="">
            <v:imagedata r:id="rId14" o:title=""/>
          </v:shape>
          <o:OLEObject Type="Embed" ProgID="Visio.Drawing.15" ShapeID="_x0000_i1025" DrawAspect="Content" ObjectID="_1590167005" r:id="rId15"/>
        </w:object>
      </w:r>
    </w:p>
    <w:p w14:paraId="29B3ED4F" w14:textId="77777777" w:rsidR="00B9749C" w:rsidRDefault="00B9749C" w:rsidP="006D6016">
      <w:pPr>
        <w:pStyle w:val="2"/>
        <w:ind w:left="498" w:hanging="498"/>
      </w:pPr>
      <w:bookmarkStart w:id="0" w:name="_Ref516422917"/>
      <w:r>
        <w:rPr>
          <w:rFonts w:hint="eastAsia"/>
        </w:rPr>
        <w:t>构建与使用</w:t>
      </w:r>
      <w:bookmarkEnd w:id="0"/>
    </w:p>
    <w:p w14:paraId="76A3BFA5" w14:textId="331622B9" w:rsidR="00B9749C" w:rsidRDefault="00A40F65" w:rsidP="002E4F4B">
      <w:pPr>
        <w:ind w:firstLineChars="200" w:firstLine="420"/>
        <w:rPr>
          <w:rFonts w:hint="eastAsia"/>
        </w:rPr>
      </w:pPr>
      <w:r>
        <w:rPr>
          <w:rFonts w:hint="eastAsia"/>
        </w:rPr>
        <w:t>获得一份源代码仓库的拷贝，在其根目录下执行</w:t>
      </w:r>
      <w:r w:rsidRPr="00DA0430">
        <w:rPr>
          <w:rStyle w:val="Char0"/>
          <w:rFonts w:hint="eastAsia"/>
        </w:rPr>
        <w:t>make</w:t>
      </w:r>
      <w:r>
        <w:rPr>
          <w:rFonts w:hint="eastAsia"/>
        </w:rPr>
        <w:t>，</w:t>
      </w:r>
      <w:r w:rsidR="00DA0430">
        <w:rPr>
          <w:rFonts w:hint="eastAsia"/>
        </w:rPr>
        <w:t>可执行程序为</w:t>
      </w:r>
      <w:r w:rsidR="00DA0430" w:rsidRPr="00DA0430">
        <w:rPr>
          <w:rStyle w:val="Char0"/>
          <w:rFonts w:hint="eastAsia"/>
        </w:rPr>
        <w:t>woc</w:t>
      </w:r>
      <w:r w:rsidR="00DA0430">
        <w:rPr>
          <w:rFonts w:hint="eastAsia"/>
        </w:rPr>
        <w:t>。运行</w:t>
      </w:r>
      <w:r w:rsidR="00DA0430" w:rsidRPr="00DA0430">
        <w:rPr>
          <w:rStyle w:val="Char0"/>
          <w:rFonts w:hint="eastAsia"/>
        </w:rPr>
        <w:t>woc</w:t>
      </w:r>
      <w:r w:rsidR="00DA0430">
        <w:rPr>
          <w:rFonts w:hint="eastAsia"/>
        </w:rPr>
        <w:t>程序，可以查看到帮助：</w:t>
      </w:r>
    </w:p>
    <w:p w14:paraId="3D4F759D" w14:textId="68D881D0" w:rsidR="00DA0430" w:rsidRDefault="00DA0430" w:rsidP="006D6016">
      <w:pPr>
        <w:pStyle w:val="aa"/>
      </w:pPr>
      <w:r>
        <w:t>celphi-mac:weird-o-compiler celestialphineas$ ./woc</w:t>
      </w:r>
    </w:p>
    <w:p w14:paraId="2C5FECE4" w14:textId="77777777" w:rsidR="00DA0430" w:rsidRDefault="00DA0430" w:rsidP="006D6016">
      <w:pPr>
        <w:pStyle w:val="aa"/>
      </w:pPr>
      <w:r>
        <w:t>woc [file] [options]</w:t>
      </w:r>
    </w:p>
    <w:p w14:paraId="770FAD08" w14:textId="77777777" w:rsidR="00DA0430" w:rsidRDefault="00DA0430" w:rsidP="006D6016">
      <w:pPr>
        <w:pStyle w:val="aa"/>
      </w:pPr>
      <w:r>
        <w:t>Options:</w:t>
      </w:r>
    </w:p>
    <w:p w14:paraId="2F6E13AD" w14:textId="77777777" w:rsidR="00DA0430" w:rsidRDefault="00DA0430" w:rsidP="006D6016">
      <w:pPr>
        <w:pStyle w:val="aa"/>
      </w:pPr>
      <w:r>
        <w:t xml:space="preserve">        -a      Generating AST JSON</w:t>
      </w:r>
    </w:p>
    <w:p w14:paraId="285A8111" w14:textId="2CF5B2C9" w:rsidR="00DA0430" w:rsidRDefault="00DA0430" w:rsidP="006D6016">
      <w:pPr>
        <w:pStyle w:val="aa"/>
      </w:pPr>
      <w:r>
        <w:t xml:space="preserve">        -i      Generating IR tree JSON</w:t>
      </w:r>
    </w:p>
    <w:p w14:paraId="733ED9DD" w14:textId="49427674" w:rsidR="00DA0430" w:rsidRDefault="00DA0430" w:rsidP="002E4F4B">
      <w:pPr>
        <w:ind w:firstLineChars="200" w:firstLine="420"/>
        <w:rPr>
          <w:rFonts w:hint="eastAsia"/>
        </w:rPr>
      </w:pPr>
      <w:r>
        <w:rPr>
          <w:rFonts w:hint="eastAsia"/>
        </w:rPr>
        <w:t>命令行参数为，先文件名，后选项。选项分别为生成抽象语法树和生成中间表示树</w:t>
      </w:r>
      <w:r w:rsidR="00A52D44">
        <w:rPr>
          <w:rFonts w:hint="eastAsia"/>
        </w:rPr>
        <w:t>。例如：</w:t>
      </w:r>
    </w:p>
    <w:p w14:paraId="0E395A1B" w14:textId="2CB9EB85" w:rsidR="00A52D44" w:rsidRDefault="00A52D44" w:rsidP="006D6016">
      <w:pPr>
        <w:pStyle w:val="aa"/>
      </w:pPr>
      <w:r>
        <w:t>celphi-mac:weird-o-compiler celestialphineas$ ./woc</w:t>
      </w:r>
      <w:r>
        <w:rPr>
          <w:rFonts w:hint="eastAsia"/>
        </w:rPr>
        <w:t xml:space="preserve"> test</w:t>
      </w:r>
      <w:r>
        <w:t>.woc -a</w:t>
      </w:r>
    </w:p>
    <w:p w14:paraId="15C72645" w14:textId="6B2495A6" w:rsidR="00A52D44" w:rsidRDefault="00A52D44" w:rsidP="002E4F4B">
      <w:pPr>
        <w:ind w:firstLineChars="200" w:firstLine="420"/>
        <w:rPr>
          <w:rFonts w:hint="eastAsia"/>
        </w:rPr>
      </w:pPr>
      <w:r>
        <w:rPr>
          <w:rFonts w:hint="eastAsia"/>
        </w:rPr>
        <w:t>可以生成抽象语法树，若在执行过程中没有任何输出，则说明工作一切正常。执行结束之后，将生成文件</w:t>
      </w:r>
      <w:r w:rsidRPr="00A52D44">
        <w:rPr>
          <w:rStyle w:val="Char0"/>
        </w:rPr>
        <w:t>test.ast.json</w:t>
      </w:r>
      <w:r>
        <w:rPr>
          <w:rFonts w:hint="eastAsia"/>
        </w:rPr>
        <w:t>，即以</w:t>
      </w:r>
      <w:r>
        <w:t>JSON</w:t>
      </w:r>
      <w:r>
        <w:rPr>
          <w:rFonts w:hint="eastAsia"/>
        </w:rPr>
        <w:t>字符串表示的抽象语法树。</w:t>
      </w:r>
      <w:r w:rsidR="000916DD">
        <w:rPr>
          <w:rFonts w:hint="eastAsia"/>
        </w:rPr>
        <w:t>该字符串可以通过我们实现的可视化工具打开，查看树的结构。</w:t>
      </w:r>
    </w:p>
    <w:p w14:paraId="1AA29B18" w14:textId="45B4B976" w:rsidR="000916DD" w:rsidRDefault="000916DD" w:rsidP="002E4F4B">
      <w:pPr>
        <w:ind w:firstLineChars="200" w:firstLine="420"/>
        <w:rPr>
          <w:rFonts w:hint="eastAsia"/>
        </w:rPr>
      </w:pPr>
      <w:r>
        <w:rPr>
          <w:rFonts w:hint="eastAsia"/>
        </w:rPr>
        <w:t>相类似地，我们也可以执行：</w:t>
      </w:r>
    </w:p>
    <w:p w14:paraId="0B9A9E39" w14:textId="7706F43D" w:rsidR="000916DD" w:rsidRDefault="000916DD" w:rsidP="006D6016">
      <w:pPr>
        <w:pStyle w:val="aa"/>
        <w:rPr>
          <w:rFonts w:hint="eastAsia"/>
        </w:rPr>
      </w:pPr>
      <w:r>
        <w:t>celphi-mac:weird-o-compiler celestialphineas$ ./woc</w:t>
      </w:r>
      <w:r>
        <w:rPr>
          <w:rFonts w:hint="eastAsia"/>
        </w:rPr>
        <w:t xml:space="preserve"> test</w:t>
      </w:r>
      <w:r>
        <w:t>.woc –</w:t>
      </w:r>
      <w:r>
        <w:rPr>
          <w:rFonts w:hint="eastAsia"/>
        </w:rPr>
        <w:t>i</w:t>
      </w:r>
    </w:p>
    <w:p w14:paraId="72EF6C00" w14:textId="660F220D" w:rsidR="004D519B" w:rsidRDefault="000916DD" w:rsidP="002E4F4B">
      <w:pPr>
        <w:ind w:firstLineChars="200" w:firstLine="420"/>
        <w:rPr>
          <w:rFonts w:hint="eastAsia"/>
        </w:rPr>
      </w:pPr>
      <w:r>
        <w:rPr>
          <w:rFonts w:hint="eastAsia"/>
        </w:rPr>
        <w:lastRenderedPageBreak/>
        <w:t>若源代码没有出现问题，将生成</w:t>
      </w:r>
      <w:proofErr w:type="spellStart"/>
      <w:r>
        <w:t>test.ir.json</w:t>
      </w:r>
      <w:proofErr w:type="spellEnd"/>
      <w:r>
        <w:rPr>
          <w:rFonts w:hint="eastAsia"/>
        </w:rPr>
        <w:t>，是以</w:t>
      </w:r>
      <w:r>
        <w:t>JSON</w:t>
      </w:r>
      <w:r>
        <w:rPr>
          <w:rFonts w:hint="eastAsia"/>
        </w:rPr>
        <w:t>形式表示的中间表示。</w:t>
      </w:r>
      <w:r w:rsidR="00342DE5">
        <w:rPr>
          <w:rFonts w:hint="eastAsia"/>
        </w:rPr>
        <w:t>同样可以通过我们实现的可视化工具打开，查看树的结构。</w:t>
      </w:r>
    </w:p>
    <w:p w14:paraId="02FC15E1" w14:textId="77777777" w:rsidR="00B51DC6" w:rsidRDefault="00BC286D" w:rsidP="006D6016">
      <w:pPr>
        <w:pStyle w:val="1"/>
      </w:pPr>
      <w:r>
        <w:rPr>
          <w:rFonts w:hint="eastAsia"/>
        </w:rPr>
        <w:t>实现</w:t>
      </w:r>
    </w:p>
    <w:p w14:paraId="1BE012CF" w14:textId="77777777" w:rsidR="007F5B5A" w:rsidRDefault="007F5B5A" w:rsidP="006D6016">
      <w:pPr>
        <w:pStyle w:val="2"/>
        <w:ind w:left="498" w:hanging="498"/>
      </w:pPr>
      <w:r>
        <w:rPr>
          <w:rFonts w:hint="eastAsia"/>
        </w:rPr>
        <w:t>项目结构</w:t>
      </w:r>
    </w:p>
    <w:p w14:paraId="7E3E6045" w14:textId="77777777" w:rsidR="00B01BF0" w:rsidRDefault="007F5B5A" w:rsidP="006D6016">
      <w:pPr>
        <w:pStyle w:val="3"/>
      </w:pPr>
      <w:r>
        <w:rPr>
          <w:rFonts w:hint="eastAsia"/>
        </w:rPr>
        <w:t>编译器部分</w:t>
      </w:r>
    </w:p>
    <w:p w14:paraId="3A003C70" w14:textId="77777777" w:rsidR="007F5B5A" w:rsidRDefault="00B01BF0" w:rsidP="00A44E75">
      <w:pPr>
        <w:pStyle w:val="aa"/>
        <w:tabs>
          <w:tab w:val="clear" w:pos="284"/>
          <w:tab w:val="clear" w:pos="567"/>
          <w:tab w:val="clear" w:pos="851"/>
          <w:tab w:val="clear" w:pos="1134"/>
          <w:tab w:val="clear" w:pos="1418"/>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left" w:pos="3261"/>
        </w:tabs>
      </w:pPr>
      <w:r>
        <w:rPr>
          <w:rFonts w:hint="eastAsia"/>
        </w:rPr>
        <w:t>ast</w:t>
      </w:r>
      <w:r>
        <w:t>_print.c</w:t>
      </w:r>
      <w:r w:rsidR="00B05427">
        <w:tab/>
      </w:r>
      <w:r>
        <w:t>ast_print.h</w:t>
      </w:r>
      <w:r w:rsidR="00D321F0">
        <w:tab/>
      </w:r>
      <w:r>
        <w:rPr>
          <w:rFonts w:hint="eastAsia"/>
        </w:rPr>
        <w:t>将抽象语法树生成为一个</w:t>
      </w:r>
      <w:r>
        <w:rPr>
          <w:rFonts w:hint="eastAsia"/>
        </w:rPr>
        <w:t>JSON</w:t>
      </w:r>
      <w:r>
        <w:rPr>
          <w:rFonts w:hint="eastAsia"/>
        </w:rPr>
        <w:t>字符串</w:t>
      </w:r>
    </w:p>
    <w:p w14:paraId="361B7AD1" w14:textId="77777777" w:rsidR="00BA5E93" w:rsidRDefault="00B01BF0" w:rsidP="00A44E75">
      <w:pPr>
        <w:pStyle w:val="aa"/>
        <w:tabs>
          <w:tab w:val="clear" w:pos="284"/>
          <w:tab w:val="clear" w:pos="567"/>
          <w:tab w:val="clear" w:pos="851"/>
          <w:tab w:val="clear" w:pos="1134"/>
          <w:tab w:val="clear" w:pos="1418"/>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left" w:pos="3261"/>
        </w:tabs>
      </w:pPr>
      <w:r>
        <w:t>ast.c</w:t>
      </w:r>
      <w:r w:rsidR="00B05427">
        <w:tab/>
      </w:r>
      <w:r>
        <w:t xml:space="preserve">ast.h  </w:t>
      </w:r>
      <w:r w:rsidR="00D321F0">
        <w:tab/>
      </w:r>
      <w:r>
        <w:rPr>
          <w:rFonts w:hint="eastAsia"/>
        </w:rPr>
        <w:t>抽象语法树的结构和通过语义动作生成的函数</w:t>
      </w:r>
    </w:p>
    <w:p w14:paraId="57436D81" w14:textId="77777777" w:rsidR="00B01BF0" w:rsidRDefault="00B05427" w:rsidP="00A44E75">
      <w:pPr>
        <w:pStyle w:val="aa"/>
        <w:tabs>
          <w:tab w:val="clear" w:pos="284"/>
          <w:tab w:val="clear" w:pos="567"/>
          <w:tab w:val="clear" w:pos="851"/>
          <w:tab w:val="clear" w:pos="1134"/>
          <w:tab w:val="clear" w:pos="1418"/>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left" w:pos="3261"/>
        </w:tabs>
      </w:pPr>
      <w:r>
        <w:t>ir_tree.c</w:t>
      </w:r>
      <w:r>
        <w:tab/>
      </w:r>
      <w:r w:rsidR="00D321F0">
        <w:t>ir_tree.h</w:t>
      </w:r>
      <w:r w:rsidR="00D321F0">
        <w:tab/>
      </w:r>
      <w:r>
        <w:rPr>
          <w:rFonts w:hint="eastAsia"/>
        </w:rPr>
        <w:t>将抽象语法树生成</w:t>
      </w:r>
      <w:r>
        <w:rPr>
          <w:rFonts w:hint="eastAsia"/>
        </w:rPr>
        <w:t>IR</w:t>
      </w:r>
      <w:r>
        <w:rPr>
          <w:rFonts w:hint="eastAsia"/>
        </w:rPr>
        <w:t>树</w:t>
      </w:r>
    </w:p>
    <w:p w14:paraId="50CCD5F0" w14:textId="77777777" w:rsidR="00B05427" w:rsidRDefault="00B05427" w:rsidP="00A44E75">
      <w:pPr>
        <w:pStyle w:val="aa"/>
        <w:tabs>
          <w:tab w:val="clear" w:pos="284"/>
          <w:tab w:val="clear" w:pos="567"/>
          <w:tab w:val="clear" w:pos="851"/>
          <w:tab w:val="clear" w:pos="1134"/>
          <w:tab w:val="clear" w:pos="1418"/>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left" w:pos="3261"/>
        </w:tabs>
      </w:pPr>
      <w:r>
        <w:rPr>
          <w:rFonts w:hint="eastAsia"/>
        </w:rPr>
        <w:t>p</w:t>
      </w:r>
      <w:r>
        <w:t>arser.</w:t>
      </w:r>
      <w:r>
        <w:rPr>
          <w:rFonts w:hint="eastAsia"/>
        </w:rPr>
        <w:t>y</w:t>
      </w:r>
      <w:r>
        <w:tab/>
      </w:r>
      <w:r>
        <w:tab/>
      </w:r>
      <w:r>
        <w:rPr>
          <w:rFonts w:hint="eastAsia"/>
        </w:rPr>
        <w:t>语法分析</w:t>
      </w:r>
      <w:r>
        <w:rPr>
          <w:rFonts w:hint="eastAsia"/>
        </w:rPr>
        <w:t>Y</w:t>
      </w:r>
      <w:r>
        <w:t>acc</w:t>
      </w:r>
      <w:r>
        <w:t>（</w:t>
      </w:r>
      <w:r>
        <w:rPr>
          <w:rFonts w:hint="eastAsia"/>
        </w:rPr>
        <w:t>包含主程序</w:t>
      </w:r>
      <w:r>
        <w:t>）</w:t>
      </w:r>
    </w:p>
    <w:p w14:paraId="5D383D7D" w14:textId="77777777" w:rsidR="00B05427" w:rsidRDefault="00B05427" w:rsidP="00A44E75">
      <w:pPr>
        <w:pStyle w:val="aa"/>
        <w:tabs>
          <w:tab w:val="clear" w:pos="284"/>
          <w:tab w:val="clear" w:pos="567"/>
          <w:tab w:val="clear" w:pos="851"/>
          <w:tab w:val="clear" w:pos="1134"/>
          <w:tab w:val="clear" w:pos="1418"/>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left" w:pos="3261"/>
        </w:tabs>
      </w:pPr>
      <w:r>
        <w:t>scanner.l</w:t>
      </w:r>
      <w:r>
        <w:tab/>
      </w:r>
      <w:r>
        <w:tab/>
      </w:r>
      <w:r>
        <w:rPr>
          <w:rFonts w:hint="eastAsia"/>
        </w:rPr>
        <w:t>词法分析</w:t>
      </w:r>
      <w:r>
        <w:rPr>
          <w:rFonts w:hint="eastAsia"/>
        </w:rPr>
        <w:t>L</w:t>
      </w:r>
      <w:r>
        <w:t>ex</w:t>
      </w:r>
    </w:p>
    <w:p w14:paraId="519BD46D" w14:textId="77777777" w:rsidR="00B05427" w:rsidRDefault="00B05427" w:rsidP="00A44E75">
      <w:pPr>
        <w:pStyle w:val="aa"/>
        <w:tabs>
          <w:tab w:val="clear" w:pos="284"/>
          <w:tab w:val="clear" w:pos="567"/>
          <w:tab w:val="clear" w:pos="851"/>
          <w:tab w:val="clear" w:pos="1134"/>
          <w:tab w:val="clear" w:pos="1418"/>
          <w:tab w:val="clear" w:pos="1985"/>
          <w:tab w:val="clear" w:pos="2268"/>
          <w:tab w:val="clear" w:pos="2552"/>
          <w:tab w:val="clear" w:pos="2835"/>
          <w:tab w:val="clear" w:pos="3119"/>
          <w:tab w:val="clear" w:pos="3402"/>
          <w:tab w:val="clear" w:pos="3686"/>
          <w:tab w:val="clear" w:pos="3969"/>
          <w:tab w:val="clear" w:pos="4253"/>
          <w:tab w:val="clear" w:pos="4536"/>
          <w:tab w:val="clear" w:pos="4820"/>
          <w:tab w:val="clear" w:pos="5103"/>
          <w:tab w:val="left" w:pos="3261"/>
        </w:tabs>
      </w:pPr>
      <w:r>
        <w:t>warn.h</w:t>
      </w:r>
      <w:r>
        <w:tab/>
      </w:r>
      <w:r>
        <w:tab/>
      </w:r>
      <w:r>
        <w:rPr>
          <w:rFonts w:hint="eastAsia"/>
        </w:rPr>
        <w:t>用于报错的宏定义</w:t>
      </w:r>
    </w:p>
    <w:p w14:paraId="623148A4" w14:textId="77777777" w:rsidR="00B44811" w:rsidRDefault="00B44811" w:rsidP="006D6016">
      <w:pPr>
        <w:pStyle w:val="3"/>
      </w:pPr>
      <w:r>
        <w:rPr>
          <w:rFonts w:hint="eastAsia"/>
        </w:rPr>
        <w:t>可视化部分</w:t>
      </w:r>
    </w:p>
    <w:p w14:paraId="17BC9CC3" w14:textId="77777777" w:rsidR="00B44811" w:rsidRDefault="00B44811" w:rsidP="006D6016">
      <w:pPr>
        <w:pStyle w:val="aa"/>
      </w:pPr>
      <w:r>
        <w:t>index.html</w:t>
      </w:r>
      <w:r>
        <w:tab/>
      </w:r>
      <w:r>
        <w:rPr>
          <w:rFonts w:hint="eastAsia"/>
        </w:rPr>
        <w:t>主页</w:t>
      </w:r>
    </w:p>
    <w:p w14:paraId="39D6AEDF" w14:textId="77777777" w:rsidR="00B44811" w:rsidRDefault="00B44811" w:rsidP="006D6016">
      <w:pPr>
        <w:pStyle w:val="aa"/>
      </w:pPr>
      <w:r>
        <w:t>js/index.js</w:t>
      </w:r>
      <w:r>
        <w:tab/>
      </w:r>
      <w:r>
        <w:rPr>
          <w:rFonts w:hint="eastAsia"/>
        </w:rPr>
        <w:t>主程序</w:t>
      </w:r>
    </w:p>
    <w:p w14:paraId="7BFF662B" w14:textId="77777777" w:rsidR="00B44811" w:rsidRDefault="00B44811" w:rsidP="006D6016">
      <w:pPr>
        <w:pStyle w:val="aa"/>
      </w:pPr>
      <w:r>
        <w:rPr>
          <w:rFonts w:hint="eastAsia"/>
        </w:rPr>
        <w:t>c</w:t>
      </w:r>
      <w:r>
        <w:t>ss/index.css</w:t>
      </w:r>
      <w:r>
        <w:tab/>
      </w:r>
      <w:r>
        <w:rPr>
          <w:rFonts w:hint="eastAsia"/>
        </w:rPr>
        <w:t>样式表</w:t>
      </w:r>
    </w:p>
    <w:p w14:paraId="0FFF7290" w14:textId="77777777" w:rsidR="00DA3103" w:rsidRDefault="00DA3103" w:rsidP="002E4F4B">
      <w:pPr>
        <w:ind w:firstLineChars="200" w:firstLine="420"/>
      </w:pPr>
      <w:r>
        <w:rPr>
          <w:rFonts w:hint="eastAsia"/>
        </w:rPr>
        <w:t>依赖：</w:t>
      </w:r>
    </w:p>
    <w:p w14:paraId="55DACA5D" w14:textId="77777777" w:rsidR="00DA3103" w:rsidRDefault="00DA3103" w:rsidP="006D6016">
      <w:pPr>
        <w:pStyle w:val="ab"/>
        <w:numPr>
          <w:ilvl w:val="0"/>
          <w:numId w:val="19"/>
        </w:numPr>
      </w:pPr>
      <w:proofErr w:type="spellStart"/>
      <w:r>
        <w:t>jquery</w:t>
      </w:r>
      <w:proofErr w:type="spellEnd"/>
    </w:p>
    <w:p w14:paraId="459239A3" w14:textId="77777777" w:rsidR="00DA3103" w:rsidRDefault="00DA3103" w:rsidP="006D6016">
      <w:pPr>
        <w:pStyle w:val="ab"/>
        <w:numPr>
          <w:ilvl w:val="0"/>
          <w:numId w:val="19"/>
        </w:numPr>
      </w:pPr>
      <w:r>
        <w:t>materialize.css</w:t>
      </w:r>
    </w:p>
    <w:p w14:paraId="15B9F29E" w14:textId="77777777" w:rsidR="00DA3103" w:rsidRDefault="00DA3103" w:rsidP="006D6016">
      <w:pPr>
        <w:pStyle w:val="ab"/>
        <w:numPr>
          <w:ilvl w:val="0"/>
          <w:numId w:val="19"/>
        </w:numPr>
      </w:pPr>
      <w:r>
        <w:t>Treant.css</w:t>
      </w:r>
    </w:p>
    <w:p w14:paraId="199D470E" w14:textId="77777777" w:rsidR="004F01F5" w:rsidRDefault="00175736" w:rsidP="006D6016">
      <w:pPr>
        <w:pStyle w:val="2"/>
        <w:ind w:left="498" w:hanging="498"/>
      </w:pPr>
      <w:r>
        <w:rPr>
          <w:rFonts w:hint="eastAsia"/>
        </w:rPr>
        <w:t>构建脚本</w:t>
      </w:r>
    </w:p>
    <w:p w14:paraId="41BBABA5" w14:textId="77777777" w:rsidR="00175736" w:rsidRDefault="001811E9" w:rsidP="002E4F4B">
      <w:pPr>
        <w:ind w:firstLineChars="200" w:firstLine="420"/>
      </w:pPr>
      <w:r>
        <w:rPr>
          <w:rFonts w:hint="eastAsia"/>
        </w:rPr>
        <w:t>该项目使用</w:t>
      </w:r>
      <w:r>
        <w:rPr>
          <w:rFonts w:hint="eastAsia"/>
        </w:rPr>
        <w:t>GNU</w:t>
      </w:r>
      <w:r>
        <w:t xml:space="preserve"> </w:t>
      </w:r>
      <w:r>
        <w:rPr>
          <w:rFonts w:hint="eastAsia"/>
        </w:rPr>
        <w:t>Make</w:t>
      </w:r>
      <w:r w:rsidR="004C2D96">
        <w:rPr>
          <w:rFonts w:hint="eastAsia"/>
        </w:rPr>
        <w:t>构建，以下是构建脚本的关键部分，从中可以理清项目中各文件的依赖关系。</w:t>
      </w:r>
    </w:p>
    <w:p w14:paraId="57B49E53" w14:textId="77777777" w:rsidR="00756491" w:rsidRPr="00756491" w:rsidRDefault="00756491" w:rsidP="006D6016">
      <w:pPr>
        <w:pStyle w:val="aa"/>
      </w:pPr>
      <w:r w:rsidRPr="00756491">
        <w:rPr>
          <w:color w:val="7A3E9D"/>
        </w:rPr>
        <w:t>OBJS</w:t>
      </w:r>
      <w:r w:rsidRPr="00756491">
        <w:t>=$(</w:t>
      </w:r>
      <w:r w:rsidRPr="00756491">
        <w:rPr>
          <w:color w:val="7A3E9D"/>
        </w:rPr>
        <w:t>PARSER</w:t>
      </w:r>
      <w:r w:rsidRPr="00756491">
        <w:t>).o $(</w:t>
      </w:r>
      <w:r w:rsidRPr="00756491">
        <w:rPr>
          <w:color w:val="7A3E9D"/>
        </w:rPr>
        <w:t>SCANNER</w:t>
      </w:r>
      <w:r w:rsidRPr="00756491">
        <w:t>).o $(</w:t>
      </w:r>
      <w:r w:rsidRPr="00756491">
        <w:rPr>
          <w:color w:val="7A3E9D"/>
        </w:rPr>
        <w:t>AST</w:t>
      </w:r>
      <w:r w:rsidRPr="00756491">
        <w:t>).o ast_print.o irtree.o</w:t>
      </w:r>
    </w:p>
    <w:p w14:paraId="472AB7A2" w14:textId="77777777" w:rsidR="00756491" w:rsidRPr="00756491" w:rsidRDefault="00756491" w:rsidP="006D6016">
      <w:pPr>
        <w:pStyle w:val="aa"/>
      </w:pPr>
    </w:p>
    <w:p w14:paraId="4CD3A7C1" w14:textId="77777777" w:rsidR="00756491" w:rsidRPr="00756491" w:rsidRDefault="00756491" w:rsidP="006D6016">
      <w:pPr>
        <w:pStyle w:val="aa"/>
      </w:pPr>
      <w:r w:rsidRPr="00756491">
        <w:rPr>
          <w:b/>
          <w:bCs/>
          <w:color w:val="AA3731"/>
        </w:rPr>
        <w:t>all</w:t>
      </w:r>
      <w:r w:rsidRPr="00756491">
        <w:t>: $(</w:t>
      </w:r>
      <w:r w:rsidRPr="00756491">
        <w:rPr>
          <w:color w:val="7A3E9D"/>
        </w:rPr>
        <w:t>TARGET</w:t>
      </w:r>
      <w:r w:rsidRPr="00756491">
        <w:t>)</w:t>
      </w:r>
    </w:p>
    <w:p w14:paraId="6ED77226" w14:textId="77777777" w:rsidR="00756491" w:rsidRPr="00756491" w:rsidRDefault="00756491" w:rsidP="006D6016">
      <w:pPr>
        <w:pStyle w:val="aa"/>
      </w:pPr>
      <w:r w:rsidRPr="00756491">
        <w:t>$(TARGET): $(OBJS)</w:t>
      </w:r>
    </w:p>
    <w:p w14:paraId="5A43103E" w14:textId="77777777" w:rsidR="00756491" w:rsidRPr="00756491" w:rsidRDefault="00756491" w:rsidP="006D6016">
      <w:pPr>
        <w:pStyle w:val="aa"/>
      </w:pPr>
      <w:r w:rsidRPr="00756491">
        <w:t>    $(</w:t>
      </w:r>
      <w:r w:rsidRPr="00756491">
        <w:rPr>
          <w:color w:val="7A3E9D"/>
        </w:rPr>
        <w:t>CC</w:t>
      </w:r>
      <w:r w:rsidRPr="00756491">
        <w:t>) $(</w:t>
      </w:r>
      <w:r w:rsidRPr="00756491">
        <w:rPr>
          <w:color w:val="7A3E9D"/>
        </w:rPr>
        <w:t>OBJS</w:t>
      </w:r>
      <w:r w:rsidRPr="00756491">
        <w:t>) -o $(</w:t>
      </w:r>
      <w:r w:rsidRPr="00756491">
        <w:rPr>
          <w:color w:val="7A3E9D"/>
        </w:rPr>
        <w:t>TARGET</w:t>
      </w:r>
      <w:r w:rsidRPr="00756491">
        <w:t>) $(</w:t>
      </w:r>
      <w:r w:rsidRPr="00756491">
        <w:rPr>
          <w:color w:val="7A3E9D"/>
        </w:rPr>
        <w:t>CCLIBS</w:t>
      </w:r>
      <w:r w:rsidRPr="00756491">
        <w:t>)</w:t>
      </w:r>
    </w:p>
    <w:p w14:paraId="59D2FEDA" w14:textId="77777777" w:rsidR="00756491" w:rsidRPr="00756491" w:rsidRDefault="00756491" w:rsidP="006D6016">
      <w:pPr>
        <w:pStyle w:val="aa"/>
      </w:pPr>
    </w:p>
    <w:p w14:paraId="0E87D35B" w14:textId="77777777" w:rsidR="00756491" w:rsidRPr="00756491" w:rsidRDefault="00756491" w:rsidP="006D6016">
      <w:pPr>
        <w:pStyle w:val="aa"/>
      </w:pPr>
      <w:r w:rsidRPr="00756491">
        <w:rPr>
          <w:b/>
          <w:bCs/>
          <w:color w:val="AB6526"/>
        </w:rPr>
        <w:t>%</w:t>
      </w:r>
      <w:r w:rsidRPr="00756491">
        <w:rPr>
          <w:b/>
          <w:bCs/>
          <w:color w:val="AA3731"/>
        </w:rPr>
        <w:t>.o</w:t>
      </w:r>
      <w:r w:rsidRPr="00756491">
        <w:t xml:space="preserve">: </w:t>
      </w:r>
      <w:r w:rsidRPr="00756491">
        <w:rPr>
          <w:color w:val="AB6526"/>
        </w:rPr>
        <w:t>%</w:t>
      </w:r>
      <w:r w:rsidRPr="00756491">
        <w:t>.c</w:t>
      </w:r>
    </w:p>
    <w:p w14:paraId="0BC3FB97" w14:textId="77777777" w:rsidR="00756491" w:rsidRPr="00756491" w:rsidRDefault="00756491" w:rsidP="006D6016">
      <w:pPr>
        <w:pStyle w:val="aa"/>
      </w:pPr>
      <w:r w:rsidRPr="00756491">
        <w:t>    $(</w:t>
      </w:r>
      <w:r w:rsidRPr="00756491">
        <w:rPr>
          <w:color w:val="7A3E9D"/>
        </w:rPr>
        <w:t>CC</w:t>
      </w:r>
      <w:r w:rsidRPr="00756491">
        <w:t>) $(</w:t>
      </w:r>
      <w:r w:rsidRPr="00756491">
        <w:rPr>
          <w:color w:val="7A3E9D"/>
        </w:rPr>
        <w:t>CCWARN</w:t>
      </w:r>
      <w:r w:rsidRPr="00756491">
        <w:t xml:space="preserve">) </w:t>
      </w:r>
      <w:r w:rsidRPr="00756491">
        <w:rPr>
          <w:color w:val="AB6526"/>
        </w:rPr>
        <w:t>$*</w:t>
      </w:r>
      <w:r w:rsidRPr="00756491">
        <w:t>.c -c $(</w:t>
      </w:r>
      <w:r w:rsidRPr="00756491">
        <w:rPr>
          <w:color w:val="7A3E9D"/>
        </w:rPr>
        <w:t>CCLIBS</w:t>
      </w:r>
      <w:r w:rsidRPr="00756491">
        <w:t>)</w:t>
      </w:r>
    </w:p>
    <w:p w14:paraId="789785CD" w14:textId="77777777" w:rsidR="00756491" w:rsidRPr="00756491" w:rsidRDefault="00756491" w:rsidP="006D6016">
      <w:pPr>
        <w:pStyle w:val="aa"/>
      </w:pPr>
      <w:r w:rsidRPr="00756491">
        <w:t>$(</w:t>
      </w:r>
      <w:r w:rsidRPr="00756491">
        <w:rPr>
          <w:color w:val="7A3E9D"/>
        </w:rPr>
        <w:t>PARSER</w:t>
      </w:r>
      <w:r w:rsidRPr="00756491">
        <w:t>).c: $(</w:t>
      </w:r>
      <w:r w:rsidRPr="00756491">
        <w:rPr>
          <w:color w:val="7A3E9D"/>
        </w:rPr>
        <w:t>PARSER</w:t>
      </w:r>
      <w:r w:rsidRPr="00756491">
        <w:t>).y</w:t>
      </w:r>
    </w:p>
    <w:p w14:paraId="67F50148" w14:textId="77777777" w:rsidR="00756491" w:rsidRPr="00756491" w:rsidRDefault="00756491" w:rsidP="006D6016">
      <w:pPr>
        <w:pStyle w:val="aa"/>
      </w:pPr>
      <w:r w:rsidRPr="00756491">
        <w:t>    $(</w:t>
      </w:r>
      <w:r w:rsidRPr="00756491">
        <w:rPr>
          <w:color w:val="7A3E9D"/>
        </w:rPr>
        <w:t>YACC</w:t>
      </w:r>
      <w:r w:rsidRPr="00756491">
        <w:t>) $(</w:t>
      </w:r>
      <w:r w:rsidRPr="00756491">
        <w:rPr>
          <w:color w:val="7A3E9D"/>
        </w:rPr>
        <w:t>YACC_FLAGS</w:t>
      </w:r>
      <w:r w:rsidRPr="00756491">
        <w:t>) -o $(</w:t>
      </w:r>
      <w:r w:rsidRPr="00756491">
        <w:rPr>
          <w:color w:val="7A3E9D"/>
        </w:rPr>
        <w:t>PARSER</w:t>
      </w:r>
      <w:r w:rsidRPr="00756491">
        <w:t>).c $(</w:t>
      </w:r>
      <w:r w:rsidRPr="00756491">
        <w:rPr>
          <w:color w:val="7A3E9D"/>
        </w:rPr>
        <w:t>PARSER</w:t>
      </w:r>
      <w:r w:rsidRPr="00756491">
        <w:t>).y</w:t>
      </w:r>
    </w:p>
    <w:p w14:paraId="3D3F1214" w14:textId="77777777" w:rsidR="00756491" w:rsidRPr="00756491" w:rsidRDefault="00756491" w:rsidP="006D6016">
      <w:pPr>
        <w:pStyle w:val="aa"/>
      </w:pPr>
      <w:r w:rsidRPr="00756491">
        <w:t>$(SCANNER).c: $(SCANNER).l</w:t>
      </w:r>
    </w:p>
    <w:p w14:paraId="37A56AD3" w14:textId="77777777" w:rsidR="00756491" w:rsidRPr="00756491" w:rsidRDefault="00756491" w:rsidP="006D6016">
      <w:pPr>
        <w:pStyle w:val="aa"/>
      </w:pPr>
      <w:r w:rsidRPr="00756491">
        <w:t>    $(</w:t>
      </w:r>
      <w:r w:rsidRPr="00756491">
        <w:rPr>
          <w:color w:val="7A3E9D"/>
        </w:rPr>
        <w:t>LEX</w:t>
      </w:r>
      <w:r w:rsidRPr="00756491">
        <w:t>) $(</w:t>
      </w:r>
      <w:r w:rsidRPr="00756491">
        <w:rPr>
          <w:color w:val="7A3E9D"/>
        </w:rPr>
        <w:t>LEX_FLAGS</w:t>
      </w:r>
      <w:r w:rsidRPr="00756491">
        <w:t>) -o $(</w:t>
      </w:r>
      <w:r w:rsidRPr="00756491">
        <w:rPr>
          <w:color w:val="7A3E9D"/>
        </w:rPr>
        <w:t>SCANNER</w:t>
      </w:r>
      <w:r w:rsidRPr="00756491">
        <w:t>).c $(</w:t>
      </w:r>
      <w:r w:rsidRPr="00756491">
        <w:rPr>
          <w:color w:val="7A3E9D"/>
        </w:rPr>
        <w:t>SCANNER</w:t>
      </w:r>
      <w:r w:rsidRPr="00756491">
        <w:t>).l</w:t>
      </w:r>
    </w:p>
    <w:p w14:paraId="5FFFE729" w14:textId="77777777" w:rsidR="00756491" w:rsidRPr="00756491" w:rsidRDefault="00756491" w:rsidP="006D6016">
      <w:pPr>
        <w:pStyle w:val="aa"/>
      </w:pPr>
      <w:r w:rsidRPr="00756491">
        <w:t>$(</w:t>
      </w:r>
      <w:r w:rsidRPr="00756491">
        <w:rPr>
          <w:color w:val="7A3E9D"/>
        </w:rPr>
        <w:t>PARSER</w:t>
      </w:r>
      <w:r w:rsidRPr="00756491">
        <w:t>).h: $(</w:t>
      </w:r>
      <w:r w:rsidRPr="00756491">
        <w:rPr>
          <w:color w:val="7A3E9D"/>
        </w:rPr>
        <w:t>PARSER</w:t>
      </w:r>
      <w:r w:rsidRPr="00756491">
        <w:t>).y</w:t>
      </w:r>
    </w:p>
    <w:p w14:paraId="7753E6CF" w14:textId="77777777" w:rsidR="00756491" w:rsidRPr="00756491" w:rsidRDefault="00756491" w:rsidP="006D6016">
      <w:pPr>
        <w:pStyle w:val="aa"/>
      </w:pPr>
      <w:r w:rsidRPr="00756491">
        <w:t>$(SCANNER).h: $(SCANNER).l</w:t>
      </w:r>
    </w:p>
    <w:p w14:paraId="68CA8803" w14:textId="77777777" w:rsidR="00756491" w:rsidRPr="00756491" w:rsidRDefault="00756491" w:rsidP="006D6016">
      <w:pPr>
        <w:pStyle w:val="aa"/>
      </w:pPr>
      <w:r w:rsidRPr="00756491">
        <w:t>$(</w:t>
      </w:r>
      <w:r w:rsidRPr="00756491">
        <w:rPr>
          <w:color w:val="7A3E9D"/>
        </w:rPr>
        <w:t>PARSER</w:t>
      </w:r>
      <w:r w:rsidRPr="00756491">
        <w:t>).o: $(</w:t>
      </w:r>
      <w:r w:rsidRPr="00756491">
        <w:rPr>
          <w:color w:val="7A3E9D"/>
        </w:rPr>
        <w:t>SCANNER</w:t>
      </w:r>
      <w:r w:rsidRPr="00756491">
        <w:t>).h</w:t>
      </w:r>
    </w:p>
    <w:p w14:paraId="3CD0BBD3" w14:textId="77777777" w:rsidR="00756491" w:rsidRPr="00175736" w:rsidRDefault="00756491" w:rsidP="006D6016">
      <w:pPr>
        <w:pStyle w:val="aa"/>
      </w:pPr>
      <w:r w:rsidRPr="00756491">
        <w:t>$(</w:t>
      </w:r>
      <w:r w:rsidRPr="00756491">
        <w:rPr>
          <w:color w:val="7A3E9D"/>
        </w:rPr>
        <w:t>SCANNER</w:t>
      </w:r>
      <w:r w:rsidRPr="00756491">
        <w:t>).o: $(</w:t>
      </w:r>
      <w:r w:rsidRPr="00756491">
        <w:rPr>
          <w:color w:val="7A3E9D"/>
        </w:rPr>
        <w:t>PARSER</w:t>
      </w:r>
      <w:r w:rsidRPr="00756491">
        <w:t>).h</w:t>
      </w:r>
    </w:p>
    <w:p w14:paraId="2EC2543C" w14:textId="77777777" w:rsidR="00BC286D" w:rsidRDefault="00676830" w:rsidP="006D6016">
      <w:pPr>
        <w:pStyle w:val="2"/>
        <w:ind w:left="498" w:hanging="498"/>
      </w:pPr>
      <w:r>
        <w:rPr>
          <w:rFonts w:hint="eastAsia"/>
        </w:rPr>
        <w:lastRenderedPageBreak/>
        <w:t>词法分析</w:t>
      </w:r>
    </w:p>
    <w:p w14:paraId="70265FAE" w14:textId="77777777" w:rsidR="00003A0F" w:rsidRDefault="00404F2A" w:rsidP="002E4F4B">
      <w:pPr>
        <w:ind w:firstLineChars="200" w:firstLine="420"/>
      </w:pPr>
      <w:r>
        <w:rPr>
          <w:rFonts w:hint="eastAsia"/>
        </w:rPr>
        <w:t>在我们的项目中，词法分析会将源代码中的所有字符均分析为标记</w:t>
      </w:r>
      <w:r w:rsidR="00CD48EA">
        <w:rPr>
          <w:rFonts w:hint="eastAsia"/>
        </w:rPr>
        <w:t>，而不将任何字符直接暴露给词法分析过程。</w:t>
      </w:r>
      <w:r w:rsidR="00B567D0">
        <w:rPr>
          <w:rFonts w:hint="eastAsia"/>
        </w:rPr>
        <w:t>在词法分析过程中，行号和字符位置将被记录。</w:t>
      </w:r>
      <w:r w:rsidR="00CD3C46">
        <w:rPr>
          <w:rFonts w:hint="eastAsia"/>
        </w:rPr>
        <w:t>如下所示的</w:t>
      </w:r>
      <w:r w:rsidR="00CD3C46" w:rsidRPr="00B42014">
        <w:rPr>
          <w:rStyle w:val="Char0"/>
          <w:rFonts w:hint="eastAsia"/>
        </w:rPr>
        <w:t>Y</w:t>
      </w:r>
      <w:r w:rsidR="00CD3C46" w:rsidRPr="00B42014">
        <w:rPr>
          <w:rStyle w:val="Char0"/>
        </w:rPr>
        <w:t>Y_UPDATE</w:t>
      </w:r>
      <w:r w:rsidR="00CD3C46">
        <w:rPr>
          <w:rFonts w:hint="eastAsia"/>
        </w:rPr>
        <w:t>宏定义，会在每处标记化被调用，其作用是更新当前列号。</w:t>
      </w:r>
    </w:p>
    <w:p w14:paraId="0B3186E8" w14:textId="77777777" w:rsidR="003C04F8" w:rsidRPr="006D6016" w:rsidRDefault="003C04F8" w:rsidP="006D6016">
      <w:pPr>
        <w:pStyle w:val="aa"/>
      </w:pPr>
      <w:r w:rsidRPr="006D6016">
        <w:t>#define YY_UPDATE yylloc-&gt;first_line = yylloc-&gt;last_line = yylineno;\</w:t>
      </w:r>
    </w:p>
    <w:p w14:paraId="06112CF4" w14:textId="77777777" w:rsidR="003C04F8" w:rsidRPr="006D6016" w:rsidRDefault="003C04F8" w:rsidP="006D6016">
      <w:pPr>
        <w:pStyle w:val="aa"/>
      </w:pPr>
      <w:r w:rsidRPr="006D6016">
        <w:t xml:space="preserve">    yylloc-&gt;first_column = yycolumn; yylloc-&gt;last_column = yycolumn + yyleng - 1;\</w:t>
      </w:r>
    </w:p>
    <w:p w14:paraId="5BF648BB" w14:textId="77777777" w:rsidR="003C04F8" w:rsidRPr="006D6016" w:rsidRDefault="003C04F8" w:rsidP="006D6016">
      <w:pPr>
        <w:pStyle w:val="aa"/>
      </w:pPr>
      <w:r w:rsidRPr="006D6016">
        <w:t xml:space="preserve">    yycolumn += yyleng;</w:t>
      </w:r>
    </w:p>
    <w:p w14:paraId="125121B3" w14:textId="77777777" w:rsidR="00003A0F" w:rsidRPr="006D6016" w:rsidRDefault="003C04F8" w:rsidP="006D6016">
      <w:pPr>
        <w:pStyle w:val="aa"/>
      </w:pPr>
      <w:r w:rsidRPr="006D6016">
        <w:t>%}</w:t>
      </w:r>
    </w:p>
    <w:p w14:paraId="4D869BDB" w14:textId="77777777" w:rsidR="00B51DC6" w:rsidRDefault="00B567D0" w:rsidP="002E4F4B">
      <w:pPr>
        <w:ind w:firstLineChars="200" w:firstLine="420"/>
      </w:pPr>
      <w:r>
        <w:rPr>
          <w:rFonts w:hint="eastAsia"/>
        </w:rPr>
        <w:t>如果遇到无法解析的字符，则会警告该错误，跳过字符，继续词法分析过程。</w:t>
      </w:r>
    </w:p>
    <w:p w14:paraId="4015F381" w14:textId="77777777" w:rsidR="00972C88" w:rsidRDefault="00932583" w:rsidP="006D6016">
      <w:pPr>
        <w:pStyle w:val="aa"/>
      </w:pPr>
      <w:r w:rsidRPr="00932583">
        <w:rPr>
          <w:color w:val="4B83CD"/>
        </w:rPr>
        <w:t>.</w:t>
      </w:r>
      <w:r w:rsidRPr="00932583">
        <w:t xml:space="preserve">                       { </w:t>
      </w:r>
      <w:r w:rsidRPr="00932583">
        <w:rPr>
          <w:b/>
          <w:bCs/>
          <w:color w:val="AA3731"/>
        </w:rPr>
        <w:t>WARN_INFO</w:t>
      </w:r>
      <w:r w:rsidRPr="00932583">
        <w:t>(UNKNOWN_TOKEN); }</w:t>
      </w:r>
    </w:p>
    <w:p w14:paraId="252B78A0" w14:textId="77777777" w:rsidR="00972C88" w:rsidRDefault="007F5B5A" w:rsidP="002E4F4B">
      <w:pPr>
        <w:ind w:firstLineChars="200" w:firstLine="420"/>
      </w:pPr>
      <w:r>
        <w:rPr>
          <w:rFonts w:hint="eastAsia"/>
        </w:rPr>
        <w:t>词法分析中的</w:t>
      </w:r>
      <w:r w:rsidR="00315D31">
        <w:rPr>
          <w:rFonts w:hint="eastAsia"/>
        </w:rPr>
        <w:t>大多数标记都是没有值的，而部分有值的标记，比如数字、字符串等的字面量，会在词法分析的同时转换为数值或字符串</w:t>
      </w:r>
      <w:r w:rsidR="000304DF">
        <w:rPr>
          <w:rFonts w:hint="eastAsia"/>
        </w:rPr>
        <w:t>。在语法分析的文件中，定义了</w:t>
      </w:r>
      <w:r w:rsidR="000304DF" w:rsidRPr="00AB09AF">
        <w:rPr>
          <w:rStyle w:val="Char0"/>
        </w:rPr>
        <w:t>%union</w:t>
      </w:r>
      <w:r w:rsidR="000304DF">
        <w:t>，</w:t>
      </w:r>
      <w:r w:rsidR="00F778F6">
        <w:rPr>
          <w:rFonts w:hint="eastAsia"/>
        </w:rPr>
        <w:t>允许了词法分析在一些地方返回值：</w:t>
      </w:r>
    </w:p>
    <w:p w14:paraId="0FBF6706" w14:textId="77777777" w:rsidR="005E5637" w:rsidRPr="005E5637" w:rsidRDefault="005E5637" w:rsidP="006D6016">
      <w:pPr>
        <w:pStyle w:val="aa"/>
        <w:rPr>
          <w:color w:val="333333"/>
        </w:rPr>
      </w:pPr>
      <w:r w:rsidRPr="005E5637">
        <w:t>%union</w:t>
      </w:r>
    </w:p>
    <w:p w14:paraId="3CDFFCF0" w14:textId="77777777" w:rsidR="005E5637" w:rsidRPr="005E5637" w:rsidRDefault="005E5637" w:rsidP="006D6016">
      <w:pPr>
        <w:pStyle w:val="aa"/>
      </w:pPr>
      <w:r w:rsidRPr="005E5637">
        <w:t>{</w:t>
      </w:r>
    </w:p>
    <w:p w14:paraId="77F76005" w14:textId="77777777" w:rsidR="005E5637" w:rsidRPr="005E5637" w:rsidRDefault="005E5637" w:rsidP="006D6016">
      <w:pPr>
        <w:pStyle w:val="aa"/>
      </w:pPr>
      <w:r w:rsidRPr="005E5637">
        <w:t xml:space="preserve">    char*       stringVal;</w:t>
      </w:r>
    </w:p>
    <w:p w14:paraId="682BA20A" w14:textId="77777777" w:rsidR="005E5637" w:rsidRPr="005E5637" w:rsidRDefault="005E5637" w:rsidP="006D6016">
      <w:pPr>
        <w:pStyle w:val="aa"/>
      </w:pPr>
      <w:r w:rsidRPr="005E5637">
        <w:t xml:space="preserve">    long long   intVal;</w:t>
      </w:r>
    </w:p>
    <w:p w14:paraId="6CF44E25" w14:textId="77777777" w:rsidR="005E5637" w:rsidRPr="005E5637" w:rsidRDefault="005E5637" w:rsidP="006D6016">
      <w:pPr>
        <w:pStyle w:val="aa"/>
      </w:pPr>
      <w:r w:rsidRPr="005E5637">
        <w:t xml:space="preserve">    double      floatVal;</w:t>
      </w:r>
    </w:p>
    <w:p w14:paraId="7366CC96" w14:textId="77777777" w:rsidR="005E5637" w:rsidRPr="005E5637" w:rsidRDefault="005E5637" w:rsidP="006D6016">
      <w:pPr>
        <w:pStyle w:val="aa"/>
      </w:pPr>
      <w:r w:rsidRPr="005E5637">
        <w:t xml:space="preserve">    pNode       node;      </w:t>
      </w:r>
    </w:p>
    <w:p w14:paraId="49C38D1A" w14:textId="77777777" w:rsidR="00F778F6" w:rsidRPr="005E5637" w:rsidRDefault="005E5637" w:rsidP="006D6016">
      <w:pPr>
        <w:pStyle w:val="aa"/>
      </w:pPr>
      <w:r w:rsidRPr="005E5637">
        <w:t>}</w:t>
      </w:r>
    </w:p>
    <w:p w14:paraId="6E090CF6" w14:textId="77777777" w:rsidR="00F778F6" w:rsidRDefault="003A51FD" w:rsidP="006D6016">
      <w:pPr>
        <w:pStyle w:val="2"/>
        <w:ind w:left="498" w:hanging="498"/>
      </w:pPr>
      <w:r>
        <w:rPr>
          <w:rFonts w:hint="eastAsia"/>
        </w:rPr>
        <w:t>语法分析</w:t>
      </w:r>
    </w:p>
    <w:p w14:paraId="6C43367F" w14:textId="77777777" w:rsidR="001D2934" w:rsidRDefault="001D2934" w:rsidP="002E4F4B">
      <w:pPr>
        <w:ind w:firstLineChars="200" w:firstLine="420"/>
      </w:pPr>
      <w:r>
        <w:rPr>
          <w:rFonts w:hint="eastAsia"/>
        </w:rPr>
        <w:t>语法</w:t>
      </w:r>
      <w:r w:rsidR="003A51FD">
        <w:rPr>
          <w:rFonts w:hint="eastAsia"/>
        </w:rPr>
        <w:t>分析</w:t>
      </w:r>
      <w:r>
        <w:rPr>
          <w:rFonts w:hint="eastAsia"/>
        </w:rPr>
        <w:t>过程的同时构造语法分析树，语法分析树的</w:t>
      </w:r>
      <w:r w:rsidR="00141D0A">
        <w:rPr>
          <w:rFonts w:hint="eastAsia"/>
        </w:rPr>
        <w:t>定义在</w:t>
      </w:r>
      <w:r w:rsidR="00141D0A" w:rsidRPr="00141D0A">
        <w:rPr>
          <w:rStyle w:val="Char0"/>
          <w:rFonts w:hint="eastAsia"/>
        </w:rPr>
        <w:t>a</w:t>
      </w:r>
      <w:r w:rsidR="00141D0A" w:rsidRPr="00141D0A">
        <w:rPr>
          <w:rStyle w:val="Char0"/>
        </w:rPr>
        <w:t>st.h</w:t>
      </w:r>
      <w:r w:rsidR="00141D0A">
        <w:rPr>
          <w:rFonts w:hint="eastAsia"/>
        </w:rPr>
        <w:t>中。</w:t>
      </w:r>
      <w:r w:rsidR="003A51FD">
        <w:rPr>
          <w:rFonts w:hint="eastAsia"/>
        </w:rPr>
        <w:t>错误检测与恢复则使用了</w:t>
      </w:r>
      <w:proofErr w:type="spellStart"/>
      <w:r w:rsidR="003A51FD">
        <w:rPr>
          <w:rFonts w:hint="eastAsia"/>
        </w:rPr>
        <w:t>Yacc</w:t>
      </w:r>
      <w:proofErr w:type="spellEnd"/>
      <w:r w:rsidR="003A51FD">
        <w:rPr>
          <w:rFonts w:hint="eastAsia"/>
        </w:rPr>
        <w:t>的机制，当错误出现后，语法分析过程会匹配到最近的右花括号或分号，并及时报错。对语义上存在错误的</w:t>
      </w:r>
      <w:r w:rsidR="00FE27C1">
        <w:rPr>
          <w:rFonts w:hint="eastAsia"/>
        </w:rPr>
        <w:t>地方，语法分析过程并不会报错，而将继续。语法分析过程中可能存在的错误，都是关键性的，在抛出错误之后，语法分析不会提供可用的语法分析树（语法分析树中将包含有</w:t>
      </w:r>
      <w:r w:rsidR="00FE27C1" w:rsidRPr="00FE27C1">
        <w:rPr>
          <w:rStyle w:val="Char0"/>
          <w:rFonts w:hint="eastAsia"/>
        </w:rPr>
        <w:t>null</w:t>
      </w:r>
      <w:r w:rsidR="00FE27C1">
        <w:rPr>
          <w:rFonts w:hint="eastAsia"/>
        </w:rPr>
        <w:t>）。</w:t>
      </w:r>
    </w:p>
    <w:p w14:paraId="698E8D29" w14:textId="77777777" w:rsidR="00DE78FA" w:rsidRDefault="00DE78FA" w:rsidP="002E4F4B">
      <w:pPr>
        <w:ind w:firstLineChars="200" w:firstLine="420"/>
      </w:pPr>
      <w:r>
        <w:rPr>
          <w:rFonts w:hint="eastAsia"/>
        </w:rPr>
        <w:t>例如，在</w:t>
      </w:r>
      <w:r>
        <w:rPr>
          <w:rFonts w:hint="eastAsia"/>
        </w:rPr>
        <w:t>dec</w:t>
      </w:r>
      <w:r>
        <w:t>larations</w:t>
      </w:r>
      <w:r>
        <w:rPr>
          <w:rFonts w:hint="eastAsia"/>
        </w:rPr>
        <w:t>中，我们加入了这样的规则：</w:t>
      </w:r>
    </w:p>
    <w:p w14:paraId="1CCA54CF" w14:textId="77777777" w:rsidR="00DE78FA" w:rsidRPr="00DE78FA" w:rsidRDefault="00DE78FA" w:rsidP="006D6016">
      <w:pPr>
        <w:pStyle w:val="aa"/>
      </w:pPr>
      <w:r w:rsidRPr="00DE78FA">
        <w:t>declarations    : var_dec SEM declarations  { $$ = A_StmtsExp(yylineno, $1, $3); }</w:t>
      </w:r>
    </w:p>
    <w:p w14:paraId="192446CB" w14:textId="77777777" w:rsidR="00DE78FA" w:rsidRPr="00DE78FA" w:rsidRDefault="00DE78FA" w:rsidP="006D6016">
      <w:pPr>
        <w:pStyle w:val="aa"/>
      </w:pPr>
      <w:r w:rsidRPr="00DE78FA">
        <w:t xml:space="preserve">                | fun_dec declarations      { $$ = A_StmtsExp(yylineno, $1, $2); }</w:t>
      </w:r>
    </w:p>
    <w:p w14:paraId="1FBC9910" w14:textId="77777777" w:rsidR="00DE78FA" w:rsidRPr="00DE78FA" w:rsidRDefault="00DE78FA" w:rsidP="006D6016">
      <w:pPr>
        <w:pStyle w:val="aa"/>
      </w:pPr>
      <w:r w:rsidRPr="00DE78FA">
        <w:t xml:space="preserve">                | var_dec SEM               { $$ = $1; }</w:t>
      </w:r>
    </w:p>
    <w:p w14:paraId="2148C0F3" w14:textId="77777777" w:rsidR="00DE78FA" w:rsidRPr="00DE78FA" w:rsidRDefault="00DE78FA" w:rsidP="006D6016">
      <w:pPr>
        <w:pStyle w:val="aa"/>
      </w:pPr>
      <w:r w:rsidRPr="00DE78FA">
        <w:t xml:space="preserve">                | fun_dec                   { $$ = $1; }</w:t>
      </w:r>
    </w:p>
    <w:p w14:paraId="7F1EDE59" w14:textId="77777777" w:rsidR="00DE78FA" w:rsidRPr="00DE78FA" w:rsidRDefault="00DE78FA" w:rsidP="006D6016">
      <w:pPr>
        <w:pStyle w:val="aa"/>
      </w:pPr>
      <w:r w:rsidRPr="00DE78FA">
        <w:t xml:space="preserve">                | error SEM                 {}</w:t>
      </w:r>
    </w:p>
    <w:p w14:paraId="5E4505C0" w14:textId="77777777" w:rsidR="00DE78FA" w:rsidRPr="00DE78FA" w:rsidRDefault="00DE78FA" w:rsidP="006D6016">
      <w:pPr>
        <w:pStyle w:val="aa"/>
      </w:pPr>
      <w:r w:rsidRPr="00DE78FA">
        <w:t xml:space="preserve">                | error RBRACE              {}</w:t>
      </w:r>
    </w:p>
    <w:p w14:paraId="18FA75B0" w14:textId="77777777" w:rsidR="00DE78FA" w:rsidRDefault="00DE78FA" w:rsidP="006D6016">
      <w:pPr>
        <w:pStyle w:val="aa"/>
      </w:pPr>
      <w:r w:rsidRPr="00DE78FA">
        <w:t xml:space="preserve">                ;</w:t>
      </w:r>
    </w:p>
    <w:p w14:paraId="5B8199BB" w14:textId="77777777" w:rsidR="00DE78FA" w:rsidRDefault="00DE78FA" w:rsidP="002E4F4B">
      <w:pPr>
        <w:ind w:firstLineChars="200" w:firstLine="420"/>
      </w:pPr>
      <w:r>
        <w:rPr>
          <w:rFonts w:hint="eastAsia"/>
        </w:rPr>
        <w:t>这就可以允许</w:t>
      </w:r>
      <w:r w:rsidR="006A707E">
        <w:rPr>
          <w:rFonts w:hint="eastAsia"/>
        </w:rPr>
        <w:t>在遇到错误时，报错</w:t>
      </w:r>
      <w:r w:rsidR="00C17F93">
        <w:rPr>
          <w:rFonts w:hint="eastAsia"/>
        </w:rPr>
        <w:t>并继续语法分析过程。默认的报错行为即：</w:t>
      </w:r>
    </w:p>
    <w:p w14:paraId="15F38F00" w14:textId="77777777" w:rsidR="00C17F93" w:rsidRPr="00C17F93" w:rsidRDefault="00C17F93" w:rsidP="006D6016">
      <w:pPr>
        <w:pStyle w:val="aa"/>
        <w:rPr>
          <w:color w:val="333333"/>
        </w:rPr>
      </w:pPr>
      <w:r w:rsidRPr="00C17F93">
        <w:t>static</w:t>
      </w:r>
      <w:r w:rsidRPr="00C17F93">
        <w:rPr>
          <w:color w:val="333333"/>
        </w:rPr>
        <w:t xml:space="preserve"> </w:t>
      </w:r>
      <w:r w:rsidRPr="00C17F93">
        <w:rPr>
          <w:color w:val="7A3E9D"/>
        </w:rPr>
        <w:t>void</w:t>
      </w:r>
      <w:r w:rsidRPr="00C17F93">
        <w:rPr>
          <w:color w:val="333333"/>
        </w:rPr>
        <w:t xml:space="preserve"> </w:t>
      </w:r>
      <w:r w:rsidRPr="00C17F93">
        <w:rPr>
          <w:b/>
          <w:bCs/>
          <w:color w:val="AA3731"/>
        </w:rPr>
        <w:t>yyerror</w:t>
      </w:r>
      <w:r w:rsidRPr="00C17F93">
        <w:t>(const</w:t>
      </w:r>
      <w:r w:rsidRPr="00C17F93">
        <w:rPr>
          <w:color w:val="333333"/>
        </w:rPr>
        <w:t xml:space="preserve"> </w:t>
      </w:r>
      <w:r w:rsidRPr="00C17F93">
        <w:rPr>
          <w:color w:val="7A3E9D"/>
        </w:rPr>
        <w:t>char</w:t>
      </w:r>
      <w:r w:rsidRPr="00C17F93">
        <w:rPr>
          <w:color w:val="333333"/>
        </w:rPr>
        <w:t xml:space="preserve"> </w:t>
      </w:r>
      <w:r w:rsidRPr="00C17F93">
        <w:t>*</w:t>
      </w:r>
      <w:r w:rsidRPr="00C17F93">
        <w:rPr>
          <w:color w:val="333333"/>
        </w:rPr>
        <w:t>msg</w:t>
      </w:r>
      <w:r w:rsidRPr="00C17F93">
        <w:t>)</w:t>
      </w:r>
    </w:p>
    <w:p w14:paraId="3BC1B457" w14:textId="77777777" w:rsidR="00C17F93" w:rsidRPr="00C17F93" w:rsidRDefault="00C17F93" w:rsidP="006D6016">
      <w:pPr>
        <w:pStyle w:val="aa"/>
        <w:rPr>
          <w:color w:val="333333"/>
        </w:rPr>
      </w:pPr>
      <w:r w:rsidRPr="00C17F93">
        <w:lastRenderedPageBreak/>
        <w:t>{</w:t>
      </w:r>
    </w:p>
    <w:p w14:paraId="11303012" w14:textId="77777777" w:rsidR="00C17F93" w:rsidRPr="00C17F93" w:rsidRDefault="00C17F93" w:rsidP="006D6016">
      <w:pPr>
        <w:pStyle w:val="aa"/>
        <w:rPr>
          <w:color w:val="333333"/>
        </w:rPr>
      </w:pPr>
      <w:r w:rsidRPr="00C17F93">
        <w:t xml:space="preserve">    </w:t>
      </w:r>
      <w:r w:rsidRPr="00C17F93">
        <w:rPr>
          <w:b/>
          <w:bCs/>
        </w:rPr>
        <w:t>fprintf</w:t>
      </w:r>
      <w:r w:rsidRPr="00C17F93">
        <w:t>(</w:t>
      </w:r>
      <w:r w:rsidRPr="00C17F93">
        <w:rPr>
          <w:color w:val="333333"/>
        </w:rPr>
        <w:t>stderr</w:t>
      </w:r>
      <w:r w:rsidRPr="00C17F93">
        <w:t>,</w:t>
      </w:r>
      <w:r w:rsidRPr="00C17F93">
        <w:rPr>
          <w:color w:val="333333"/>
        </w:rPr>
        <w:t xml:space="preserve"> </w:t>
      </w:r>
      <w:r w:rsidRPr="00C17F93">
        <w:t>"</w:t>
      </w:r>
      <w:r w:rsidRPr="00C17F93">
        <w:rPr>
          <w:color w:val="AB6526"/>
        </w:rPr>
        <w:t>%d</w:t>
      </w:r>
      <w:r w:rsidRPr="00C17F93">
        <w:rPr>
          <w:color w:val="448C27"/>
        </w:rPr>
        <w:t xml:space="preserve">: </w:t>
      </w:r>
      <w:r w:rsidRPr="00C17F93">
        <w:rPr>
          <w:color w:val="AB6526"/>
        </w:rPr>
        <w:t>%s</w:t>
      </w:r>
      <w:r w:rsidRPr="00C17F93">
        <w:t>\n",</w:t>
      </w:r>
      <w:r w:rsidRPr="00C17F93">
        <w:rPr>
          <w:color w:val="333333"/>
        </w:rPr>
        <w:t xml:space="preserve"> </w:t>
      </w:r>
      <w:r w:rsidRPr="00C17F93">
        <w:rPr>
          <w:b/>
          <w:bCs/>
        </w:rPr>
        <w:t>yyget_lineno</w:t>
      </w:r>
      <w:r w:rsidRPr="00C17F93">
        <w:t>(),</w:t>
      </w:r>
      <w:r w:rsidRPr="00C17F93">
        <w:rPr>
          <w:color w:val="333333"/>
        </w:rPr>
        <w:t xml:space="preserve"> msg</w:t>
      </w:r>
      <w:r w:rsidRPr="00C17F93">
        <w:t>);</w:t>
      </w:r>
    </w:p>
    <w:p w14:paraId="00B0DA71" w14:textId="77777777" w:rsidR="00C17F93" w:rsidRPr="00C17F93" w:rsidRDefault="00C17F93" w:rsidP="006D6016">
      <w:pPr>
        <w:pStyle w:val="aa"/>
        <w:rPr>
          <w:color w:val="333333"/>
        </w:rPr>
      </w:pPr>
      <w:r w:rsidRPr="00C17F93">
        <w:t>}</w:t>
      </w:r>
    </w:p>
    <w:p w14:paraId="1BB8C17F" w14:textId="77777777" w:rsidR="00C17F93" w:rsidRDefault="00572D7C" w:rsidP="006D6016">
      <w:pPr>
        <w:pStyle w:val="2"/>
        <w:ind w:left="498" w:hanging="498"/>
      </w:pPr>
      <w:r>
        <w:rPr>
          <w:rFonts w:hint="eastAsia"/>
        </w:rPr>
        <w:t>抽象语法树</w:t>
      </w:r>
    </w:p>
    <w:p w14:paraId="19E3F191" w14:textId="05144CA1" w:rsidR="001D2934" w:rsidRDefault="00482FF8" w:rsidP="002E4F4B">
      <w:pPr>
        <w:ind w:firstLineChars="200" w:firstLine="420"/>
        <w:rPr>
          <w:rFonts w:hint="eastAsia"/>
        </w:rPr>
      </w:pPr>
      <w:r>
        <w:rPr>
          <w:rFonts w:hint="eastAsia"/>
        </w:rPr>
        <w:t>抽象语法树直接在</w:t>
      </w:r>
      <w:proofErr w:type="spellStart"/>
      <w:r>
        <w:rPr>
          <w:rFonts w:hint="eastAsia"/>
        </w:rPr>
        <w:t>Yacc</w:t>
      </w:r>
      <w:proofErr w:type="spellEnd"/>
      <w:r w:rsidR="00F32F01">
        <w:rPr>
          <w:rFonts w:hint="eastAsia"/>
        </w:rPr>
        <w:t>程序的语法分析过程中构造。抽象语法树的相关头文件定义了一系列用于表示语法树结构的函数</w:t>
      </w:r>
      <w:r w:rsidR="009001A4">
        <w:rPr>
          <w:rFonts w:hint="eastAsia"/>
        </w:rPr>
        <w:t>和数据结构，其中</w:t>
      </w:r>
      <w:r w:rsidR="005C1993">
        <w:rPr>
          <w:rFonts w:hint="eastAsia"/>
        </w:rPr>
        <w:t>的节点定义如下：</w:t>
      </w:r>
    </w:p>
    <w:p w14:paraId="1808F368" w14:textId="77777777" w:rsidR="005C1993" w:rsidRDefault="005C1993" w:rsidP="006D6016">
      <w:pPr>
        <w:pStyle w:val="aa"/>
        <w:rPr>
          <w:color w:val="333333"/>
        </w:rPr>
      </w:pPr>
      <w:proofErr w:type="spellStart"/>
      <w:r>
        <w:t>typedef</w:t>
      </w:r>
      <w:proofErr w:type="spellEnd"/>
      <w:r>
        <w:rPr>
          <w:color w:val="333333"/>
        </w:rPr>
        <w:t xml:space="preserve"> </w:t>
      </w:r>
      <w:proofErr w:type="spellStart"/>
      <w:r>
        <w:t>struct</w:t>
      </w:r>
      <w:proofErr w:type="spellEnd"/>
      <w:r>
        <w:rPr>
          <w:color w:val="333333"/>
        </w:rPr>
        <w:t xml:space="preserve"> </w:t>
      </w:r>
      <w:r>
        <w:rPr>
          <w:b/>
          <w:bCs/>
        </w:rPr>
        <w:t>Node_</w:t>
      </w:r>
      <w:r>
        <w:rPr>
          <w:color w:val="333333"/>
        </w:rPr>
        <w:t xml:space="preserve"> </w:t>
      </w:r>
      <w:r>
        <w:t>{</w:t>
      </w:r>
    </w:p>
    <w:p w14:paraId="2A6EA457" w14:textId="77777777" w:rsidR="005C1993" w:rsidRDefault="005C1993" w:rsidP="006D6016">
      <w:pPr>
        <w:pStyle w:val="aa"/>
      </w:pPr>
      <w:r>
        <w:t xml:space="preserve">    </w:t>
      </w:r>
      <w:proofErr w:type="spellStart"/>
      <w:r>
        <w:t>enum</w:t>
      </w:r>
      <w:proofErr w:type="spellEnd"/>
    </w:p>
    <w:p w14:paraId="71A362FD" w14:textId="77777777" w:rsidR="005C1993" w:rsidRDefault="005C1993" w:rsidP="006D6016">
      <w:pPr>
        <w:pStyle w:val="aa"/>
      </w:pPr>
      <w:r>
        <w:t xml:space="preserve">    {</w:t>
      </w:r>
    </w:p>
    <w:p w14:paraId="24196565" w14:textId="77777777" w:rsidR="005C1993" w:rsidRDefault="005C1993" w:rsidP="006D6016">
      <w:pPr>
        <w:pStyle w:val="aa"/>
      </w:pPr>
      <w:r>
        <w:t xml:space="preserve">        A_NUL, A_INT, A_FLOAT, A_BOOLEAN, A_STRING,</w:t>
      </w:r>
    </w:p>
    <w:p w14:paraId="2746C478" w14:textId="4908F062" w:rsidR="005C1993" w:rsidRDefault="005C1993" w:rsidP="006D6016">
      <w:pPr>
        <w:pStyle w:val="aa"/>
      </w:pPr>
      <w:r>
        <w:t xml:space="preserve">        ...</w:t>
      </w:r>
    </w:p>
    <w:p w14:paraId="60EBF679" w14:textId="77777777" w:rsidR="005C1993" w:rsidRDefault="005C1993" w:rsidP="006D6016">
      <w:pPr>
        <w:pStyle w:val="aa"/>
      </w:pPr>
      <w:r>
        <w:t xml:space="preserve">    } kind;</w:t>
      </w:r>
    </w:p>
    <w:p w14:paraId="575B79B7" w14:textId="77777777" w:rsidR="005C1993" w:rsidRDefault="005C1993" w:rsidP="006D6016">
      <w:pPr>
        <w:pStyle w:val="aa"/>
      </w:pPr>
      <w:r>
        <w:t xml:space="preserve">    Pos pos;</w:t>
      </w:r>
    </w:p>
    <w:p w14:paraId="6B5941B0" w14:textId="77777777" w:rsidR="005C1993" w:rsidRDefault="005C1993" w:rsidP="006D6016">
      <w:pPr>
        <w:pStyle w:val="aa"/>
      </w:pPr>
      <w:r>
        <w:t xml:space="preserve">    union {</w:t>
      </w:r>
    </w:p>
    <w:p w14:paraId="5A39DF78" w14:textId="77777777" w:rsidR="005C1993" w:rsidRDefault="005C1993" w:rsidP="006D6016">
      <w:pPr>
        <w:pStyle w:val="aa"/>
      </w:pPr>
      <w:r>
        <w:t xml:space="preserve">        int booleanVal;</w:t>
      </w:r>
    </w:p>
    <w:p w14:paraId="793ED309" w14:textId="77777777" w:rsidR="005C1993" w:rsidRDefault="005C1993" w:rsidP="006D6016">
      <w:pPr>
        <w:pStyle w:val="aa"/>
      </w:pPr>
      <w:r>
        <w:t xml:space="preserve">        long long intVal;</w:t>
      </w:r>
    </w:p>
    <w:p w14:paraId="7A32F54E" w14:textId="77777777" w:rsidR="005C1993" w:rsidRDefault="005C1993" w:rsidP="006D6016">
      <w:pPr>
        <w:pStyle w:val="aa"/>
      </w:pPr>
      <w:r>
        <w:t xml:space="preserve">        double floatVal;</w:t>
      </w:r>
    </w:p>
    <w:p w14:paraId="0FF9A70D" w14:textId="77777777" w:rsidR="005C1993" w:rsidRDefault="005C1993" w:rsidP="006D6016">
      <w:pPr>
        <w:pStyle w:val="aa"/>
      </w:pPr>
      <w:r>
        <w:t xml:space="preserve">        char *stringVal;</w:t>
      </w:r>
    </w:p>
    <w:p w14:paraId="778A5EFB" w14:textId="77777777" w:rsidR="005C1993" w:rsidRDefault="005C1993" w:rsidP="006D6016">
      <w:pPr>
        <w:pStyle w:val="aa"/>
      </w:pPr>
      <w:r>
        <w:t xml:space="preserve">        char *name;</w:t>
      </w:r>
    </w:p>
    <w:p w14:paraId="126ACB68" w14:textId="77777777" w:rsidR="005C1993" w:rsidRDefault="005C1993" w:rsidP="006D6016">
      <w:pPr>
        <w:pStyle w:val="aa"/>
      </w:pPr>
      <w:r>
        <w:t xml:space="preserve">        struct { struct </w:t>
      </w:r>
      <w:r>
        <w:rPr>
          <w:b/>
          <w:bCs/>
        </w:rPr>
        <w:t>Node_</w:t>
      </w:r>
      <w:r>
        <w:t>* exp; Op op; } preUnaryExp;</w:t>
      </w:r>
    </w:p>
    <w:p w14:paraId="260A10F3" w14:textId="77777777" w:rsidR="005C1993" w:rsidRDefault="005C1993" w:rsidP="006D6016">
      <w:pPr>
        <w:pStyle w:val="aa"/>
      </w:pPr>
      <w:r>
        <w:t xml:space="preserve">        struct { struct </w:t>
      </w:r>
      <w:r>
        <w:rPr>
          <w:b/>
          <w:bCs/>
        </w:rPr>
        <w:t>Node_</w:t>
      </w:r>
      <w:r>
        <w:t>* exp; Op op; } postUnaryExp;</w:t>
      </w:r>
    </w:p>
    <w:p w14:paraId="367C7F93" w14:textId="1924C5F9" w:rsidR="005C1993" w:rsidRDefault="005C1993" w:rsidP="006D6016">
      <w:pPr>
        <w:pStyle w:val="aa"/>
      </w:pPr>
      <w:r>
        <w:t xml:space="preserve">        ...</w:t>
      </w:r>
    </w:p>
    <w:p w14:paraId="613707D6" w14:textId="77777777" w:rsidR="005C1993" w:rsidRDefault="005C1993" w:rsidP="006D6016">
      <w:pPr>
        <w:pStyle w:val="aa"/>
        <w:rPr>
          <w:color w:val="333333"/>
        </w:rPr>
      </w:pPr>
      <w:r>
        <w:rPr>
          <w:color w:val="333333"/>
        </w:rPr>
        <w:t xml:space="preserve">        </w:t>
      </w:r>
      <w:r>
        <w:t>struct</w:t>
      </w:r>
      <w:r>
        <w:rPr>
          <w:color w:val="333333"/>
        </w:rPr>
        <w:t xml:space="preserve"> </w:t>
      </w:r>
      <w:r>
        <w:t>{</w:t>
      </w:r>
      <w:r>
        <w:rPr>
          <w:color w:val="333333"/>
        </w:rPr>
        <w:t xml:space="preserve"> </w:t>
      </w:r>
      <w:r>
        <w:t>struct</w:t>
      </w:r>
      <w:r>
        <w:rPr>
          <w:color w:val="333333"/>
        </w:rPr>
        <w:t xml:space="preserve"> </w:t>
      </w:r>
      <w:r>
        <w:rPr>
          <w:b/>
          <w:bCs/>
        </w:rPr>
        <w:t>Node_</w:t>
      </w:r>
      <w:r>
        <w:t>*</w:t>
      </w:r>
      <w:r>
        <w:rPr>
          <w:color w:val="333333"/>
        </w:rPr>
        <w:t xml:space="preserve"> id</w:t>
      </w:r>
      <w:r>
        <w:t>;</w:t>
      </w:r>
      <w:r>
        <w:rPr>
          <w:color w:val="333333"/>
        </w:rPr>
        <w:t xml:space="preserve"> </w:t>
      </w:r>
      <w:r>
        <w:t>struct</w:t>
      </w:r>
      <w:r>
        <w:rPr>
          <w:color w:val="333333"/>
        </w:rPr>
        <w:t xml:space="preserve"> </w:t>
      </w:r>
      <w:r>
        <w:rPr>
          <w:b/>
          <w:bCs/>
        </w:rPr>
        <w:t>Node_</w:t>
      </w:r>
      <w:r>
        <w:t>*</w:t>
      </w:r>
      <w:r>
        <w:rPr>
          <w:color w:val="333333"/>
        </w:rPr>
        <w:t xml:space="preserve"> init</w:t>
      </w:r>
      <w:r>
        <w:t>;</w:t>
      </w:r>
      <w:r>
        <w:rPr>
          <w:color w:val="333333"/>
        </w:rPr>
        <w:t xml:space="preserve"> </w:t>
      </w:r>
      <w:r>
        <w:t>}</w:t>
      </w:r>
      <w:r>
        <w:rPr>
          <w:color w:val="333333"/>
        </w:rPr>
        <w:t xml:space="preserve"> varInitExp</w:t>
      </w:r>
      <w:r>
        <w:t>;</w:t>
      </w:r>
    </w:p>
    <w:p w14:paraId="173489FE" w14:textId="77777777" w:rsidR="005C1993" w:rsidRDefault="005C1993" w:rsidP="006D6016">
      <w:pPr>
        <w:pStyle w:val="aa"/>
      </w:pPr>
      <w:r>
        <w:t xml:space="preserve">        struct { struct </w:t>
      </w:r>
      <w:r>
        <w:rPr>
          <w:b/>
          <w:bCs/>
        </w:rPr>
        <w:t>Node_</w:t>
      </w:r>
      <w:r>
        <w:t>* id; } varDecExp;</w:t>
      </w:r>
    </w:p>
    <w:p w14:paraId="559E824E" w14:textId="77777777" w:rsidR="005C1993" w:rsidRDefault="005C1993" w:rsidP="006D6016">
      <w:pPr>
        <w:pStyle w:val="aa"/>
      </w:pPr>
      <w:r>
        <w:t xml:space="preserve">    } u;</w:t>
      </w:r>
    </w:p>
    <w:p w14:paraId="3CF9CA8B" w14:textId="77777777" w:rsidR="005C1993" w:rsidRDefault="005C1993" w:rsidP="006D6016">
      <w:pPr>
        <w:pStyle w:val="aa"/>
      </w:pPr>
      <w:r>
        <w:t>} Node;</w:t>
      </w:r>
    </w:p>
    <w:p w14:paraId="76CC780E" w14:textId="7F7BBC76" w:rsidR="005C1993" w:rsidRDefault="009D7C9E" w:rsidP="002E4F4B">
      <w:pPr>
        <w:ind w:firstLineChars="200" w:firstLine="420"/>
        <w:rPr>
          <w:rFonts w:hint="eastAsia"/>
        </w:rPr>
      </w:pPr>
      <w:r>
        <w:rPr>
          <w:rFonts w:hint="eastAsia"/>
        </w:rPr>
        <w:t>该结构的节点通过提供的函数可以包装成树状结构</w:t>
      </w:r>
      <w:r w:rsidR="004E4D4E">
        <w:rPr>
          <w:rFonts w:hint="eastAsia"/>
        </w:rPr>
        <w:t>，在语法分析过程不出问题的前提下，这棵树中不会存在</w:t>
      </w:r>
      <w:r w:rsidR="004E4D4E" w:rsidRPr="006F00B7">
        <w:rPr>
          <w:rStyle w:val="Char0"/>
          <w:rFonts w:hint="eastAsia"/>
        </w:rPr>
        <w:t>NULL</w:t>
      </w:r>
      <w:r w:rsidR="004E4D4E">
        <w:rPr>
          <w:rFonts w:hint="eastAsia"/>
        </w:rPr>
        <w:t>节点。叶子结点处会使用</w:t>
      </w:r>
      <w:r w:rsidR="006F00B7">
        <w:rPr>
          <w:rFonts w:hint="eastAsia"/>
        </w:rPr>
        <w:t>相应的类型将数据包裹起来。这一设计借鉴自教材虎书。</w:t>
      </w:r>
    </w:p>
    <w:p w14:paraId="58B71124" w14:textId="77777777" w:rsidR="005E5637" w:rsidRDefault="00572D7C" w:rsidP="006D6016">
      <w:pPr>
        <w:pStyle w:val="2"/>
        <w:ind w:left="498" w:hanging="498"/>
      </w:pPr>
      <w:r>
        <w:rPr>
          <w:rFonts w:hint="eastAsia"/>
        </w:rPr>
        <w:t>中间表示树</w:t>
      </w:r>
    </w:p>
    <w:p w14:paraId="021982E3" w14:textId="77777777" w:rsidR="00572D7C" w:rsidRDefault="00572D7C" w:rsidP="002E4F4B">
      <w:pPr>
        <w:ind w:firstLineChars="200" w:firstLine="420"/>
      </w:pPr>
      <w:r>
        <w:t>【</w:t>
      </w:r>
      <w:r>
        <w:rPr>
          <w:rFonts w:hint="eastAsia"/>
        </w:rPr>
        <w:t>待补充</w:t>
      </w:r>
      <w:r>
        <w:t>】</w:t>
      </w:r>
    </w:p>
    <w:p w14:paraId="27BEF05E" w14:textId="77777777" w:rsidR="00694943" w:rsidRDefault="00694943" w:rsidP="006D6016">
      <w:pPr>
        <w:pStyle w:val="2"/>
        <w:ind w:left="498" w:hanging="498"/>
      </w:pPr>
      <w:r>
        <w:rPr>
          <w:rFonts w:hint="eastAsia"/>
        </w:rPr>
        <w:t>可视化</w:t>
      </w:r>
    </w:p>
    <w:p w14:paraId="63181EF0" w14:textId="77777777" w:rsidR="00694943" w:rsidRDefault="00694943" w:rsidP="002E4F4B">
      <w:pPr>
        <w:ind w:firstLineChars="200" w:firstLine="420"/>
      </w:pPr>
      <w:r>
        <w:rPr>
          <w:rFonts w:hint="eastAsia"/>
        </w:rPr>
        <w:t>可视化使用了开源的树状图</w:t>
      </w:r>
      <w:r>
        <w:rPr>
          <w:rFonts w:hint="eastAsia"/>
        </w:rPr>
        <w:t>SVG</w:t>
      </w:r>
      <w:r>
        <w:rPr>
          <w:rFonts w:hint="eastAsia"/>
        </w:rPr>
        <w:t>库，</w:t>
      </w:r>
      <w:r>
        <w:rPr>
          <w:rFonts w:hint="eastAsia"/>
        </w:rPr>
        <w:t>T</w:t>
      </w:r>
      <w:r>
        <w:t>reant.js</w:t>
      </w:r>
      <w:r>
        <w:t>。</w:t>
      </w:r>
      <w:r w:rsidR="00D34125">
        <w:rPr>
          <w:rFonts w:hint="eastAsia"/>
        </w:rPr>
        <w:t>在可视化树的程序中，我们用</w:t>
      </w:r>
      <w:r w:rsidR="00D34125">
        <w:rPr>
          <w:rFonts w:hint="eastAsia"/>
        </w:rPr>
        <w:t>J</w:t>
      </w:r>
      <w:r w:rsidR="00D34125">
        <w:t>avaScript</w:t>
      </w:r>
      <w:r w:rsidR="00D34125">
        <w:rPr>
          <w:rFonts w:hint="eastAsia"/>
        </w:rPr>
        <w:t>的原生特性将</w:t>
      </w:r>
      <w:r w:rsidR="00D34125">
        <w:rPr>
          <w:rFonts w:hint="eastAsia"/>
        </w:rPr>
        <w:t>JSON</w:t>
      </w:r>
      <w:r w:rsidR="00D34125">
        <w:rPr>
          <w:rFonts w:hint="eastAsia"/>
        </w:rPr>
        <w:t>解析为</w:t>
      </w:r>
      <w:r w:rsidR="00D34125">
        <w:rPr>
          <w:rFonts w:hint="eastAsia"/>
        </w:rPr>
        <w:t>J</w:t>
      </w:r>
      <w:r w:rsidR="00D34125">
        <w:t>avaScript</w:t>
      </w:r>
      <w:r w:rsidR="00D34125">
        <w:rPr>
          <w:rFonts w:hint="eastAsia"/>
        </w:rPr>
        <w:t>对象，并用自己编写的函数将其转化为</w:t>
      </w:r>
      <w:proofErr w:type="spellStart"/>
      <w:r w:rsidR="00D34125">
        <w:rPr>
          <w:rFonts w:hint="eastAsia"/>
        </w:rPr>
        <w:t>T</w:t>
      </w:r>
      <w:r w:rsidR="00D34125">
        <w:t>rea</w:t>
      </w:r>
      <w:r w:rsidR="00D34125">
        <w:rPr>
          <w:rFonts w:hint="eastAsia"/>
        </w:rPr>
        <w:t>n</w:t>
      </w:r>
      <w:r w:rsidR="00D34125">
        <w:t>t</w:t>
      </w:r>
      <w:proofErr w:type="spellEnd"/>
      <w:r w:rsidR="00D34125">
        <w:rPr>
          <w:rFonts w:hint="eastAsia"/>
        </w:rPr>
        <w:t>对象的初始化参数，最终由</w:t>
      </w:r>
      <w:r w:rsidR="00D34125">
        <w:rPr>
          <w:rFonts w:hint="eastAsia"/>
        </w:rPr>
        <w:t>T</w:t>
      </w:r>
      <w:r w:rsidR="00D34125">
        <w:t>rea</w:t>
      </w:r>
      <w:r w:rsidR="00D34125">
        <w:rPr>
          <w:rFonts w:hint="eastAsia"/>
        </w:rPr>
        <w:t>nt</w:t>
      </w:r>
      <w:r w:rsidR="00D34125">
        <w:t>.js</w:t>
      </w:r>
      <w:r w:rsidR="00D34125">
        <w:rPr>
          <w:rFonts w:hint="eastAsia"/>
        </w:rPr>
        <w:t>库完成</w:t>
      </w:r>
      <w:r w:rsidR="00D34125">
        <w:rPr>
          <w:rFonts w:hint="eastAsia"/>
        </w:rPr>
        <w:t>SVG</w:t>
      </w:r>
      <w:r w:rsidR="00D34125">
        <w:rPr>
          <w:rFonts w:hint="eastAsia"/>
        </w:rPr>
        <w:t>的绘制。</w:t>
      </w:r>
    </w:p>
    <w:p w14:paraId="2F67D766" w14:textId="77777777" w:rsidR="001052B7" w:rsidRDefault="001052B7" w:rsidP="002E4F4B">
      <w:pPr>
        <w:ind w:firstLineChars="200" w:firstLine="420"/>
      </w:pPr>
      <w:r>
        <w:rPr>
          <w:rFonts w:hint="eastAsia"/>
        </w:rPr>
        <w:t>例如下图：</w:t>
      </w:r>
    </w:p>
    <w:p w14:paraId="3DBF2159" w14:textId="77777777" w:rsidR="001052B7" w:rsidRDefault="001052B7" w:rsidP="00650562">
      <w:r>
        <w:rPr>
          <w:noProof/>
        </w:rPr>
        <w:lastRenderedPageBreak/>
        <w:drawing>
          <wp:inline distT="0" distB="0" distL="0" distR="0" wp14:anchorId="55AC7A4E" wp14:editId="54DCF6C6">
            <wp:extent cx="5227042" cy="21945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723" t="11302" r="4648" b="18065"/>
                    <a:stretch/>
                  </pic:blipFill>
                  <pic:spPr bwMode="auto">
                    <a:xfrm>
                      <a:off x="0" y="0"/>
                      <a:ext cx="5267118" cy="2211386"/>
                    </a:xfrm>
                    <a:prstGeom prst="rect">
                      <a:avLst/>
                    </a:prstGeom>
                    <a:ln>
                      <a:noFill/>
                    </a:ln>
                    <a:extLst>
                      <a:ext uri="{53640926-AAD7-44D8-BBD7-CCE9431645EC}">
                        <a14:shadowObscured xmlns:a14="http://schemas.microsoft.com/office/drawing/2010/main"/>
                      </a:ext>
                    </a:extLst>
                  </pic:spPr>
                </pic:pic>
              </a:graphicData>
            </a:graphic>
          </wp:inline>
        </w:drawing>
      </w:r>
    </w:p>
    <w:p w14:paraId="686F1D22" w14:textId="77777777" w:rsidR="001052B7" w:rsidRDefault="001052B7" w:rsidP="002E4F4B">
      <w:pPr>
        <w:ind w:firstLineChars="200" w:firstLine="420"/>
      </w:pPr>
      <w:r>
        <w:rPr>
          <w:rFonts w:hint="eastAsia"/>
        </w:rPr>
        <w:t>其对应的源代码为：</w:t>
      </w:r>
    </w:p>
    <w:p w14:paraId="09BD9E56" w14:textId="77777777" w:rsidR="001052B7" w:rsidRPr="00ED6339" w:rsidRDefault="001052B7" w:rsidP="006D6016">
      <w:pPr>
        <w:pStyle w:val="aa"/>
        <w:rPr>
          <w:color w:val="333333"/>
        </w:rPr>
      </w:pPr>
      <w:r w:rsidRPr="00ED6339">
        <w:t>var</w:t>
      </w:r>
      <w:r w:rsidRPr="00ED6339">
        <w:rPr>
          <w:color w:val="333333"/>
        </w:rPr>
        <w:t xml:space="preserve"> </w:t>
      </w:r>
      <w:r w:rsidRPr="00ED6339">
        <w:t>global_c</w:t>
      </w:r>
      <w:r w:rsidRPr="00ED6339">
        <w:rPr>
          <w:color w:val="333333"/>
        </w:rPr>
        <w:t xml:space="preserve"> </w:t>
      </w:r>
      <w:r w:rsidRPr="00ED6339">
        <w:t>=</w:t>
      </w:r>
      <w:r w:rsidRPr="00ED6339">
        <w:rPr>
          <w:color w:val="333333"/>
        </w:rPr>
        <w:t xml:space="preserve"> </w:t>
      </w:r>
      <w:r w:rsidRPr="00ED6339">
        <w:rPr>
          <w:color w:val="AB6526"/>
        </w:rPr>
        <w:t>3</w:t>
      </w:r>
      <w:r w:rsidRPr="00ED6339">
        <w:t>;</w:t>
      </w:r>
    </w:p>
    <w:p w14:paraId="4A6FFBD2" w14:textId="77777777" w:rsidR="001052B7" w:rsidRPr="00ED6339" w:rsidRDefault="001052B7" w:rsidP="006D6016">
      <w:pPr>
        <w:pStyle w:val="aa"/>
      </w:pPr>
    </w:p>
    <w:p w14:paraId="451C7211" w14:textId="77777777" w:rsidR="001052B7" w:rsidRPr="00ED6339" w:rsidRDefault="001052B7" w:rsidP="006D6016">
      <w:pPr>
        <w:pStyle w:val="aa"/>
        <w:rPr>
          <w:color w:val="333333"/>
        </w:rPr>
      </w:pPr>
      <w:r w:rsidRPr="00ED6339">
        <w:t>var</w:t>
      </w:r>
      <w:r w:rsidRPr="00ED6339">
        <w:rPr>
          <w:color w:val="333333"/>
        </w:rPr>
        <w:t xml:space="preserve"> </w:t>
      </w:r>
      <w:r w:rsidRPr="00ED6339">
        <w:t>global_v</w:t>
      </w:r>
      <w:r w:rsidRPr="00ED6339">
        <w:rPr>
          <w:color w:val="333333"/>
        </w:rPr>
        <w:t xml:space="preserve"> </w:t>
      </w:r>
      <w:r w:rsidRPr="00ED6339">
        <w:t>=</w:t>
      </w:r>
      <w:r w:rsidRPr="00ED6339">
        <w:rPr>
          <w:color w:val="333333"/>
        </w:rPr>
        <w:t xml:space="preserve"> </w:t>
      </w:r>
      <w:r w:rsidRPr="00ED6339">
        <w:t>global_c;</w:t>
      </w:r>
    </w:p>
    <w:p w14:paraId="6F50DAA7" w14:textId="77777777" w:rsidR="001052B7" w:rsidRPr="00ED6339" w:rsidRDefault="001052B7" w:rsidP="006D6016">
      <w:pPr>
        <w:pStyle w:val="aa"/>
      </w:pPr>
    </w:p>
    <w:p w14:paraId="0BE128C4" w14:textId="77777777" w:rsidR="001052B7" w:rsidRPr="00ED6339" w:rsidRDefault="001052B7" w:rsidP="006D6016">
      <w:pPr>
        <w:pStyle w:val="aa"/>
        <w:rPr>
          <w:color w:val="333333"/>
        </w:rPr>
      </w:pPr>
      <w:r w:rsidRPr="00ED6339">
        <w:t>function</w:t>
      </w:r>
      <w:r w:rsidRPr="00ED6339">
        <w:rPr>
          <w:color w:val="333333"/>
        </w:rPr>
        <w:t xml:space="preserve"> </w:t>
      </w:r>
      <w:r w:rsidRPr="00ED6339">
        <w:rPr>
          <w:b/>
          <w:bCs/>
          <w:color w:val="AA3731"/>
        </w:rPr>
        <w:t>foo</w:t>
      </w:r>
      <w:r w:rsidRPr="00ED6339">
        <w:t>()</w:t>
      </w:r>
      <w:r w:rsidRPr="00ED6339">
        <w:rPr>
          <w:color w:val="333333"/>
        </w:rPr>
        <w:t xml:space="preserve"> </w:t>
      </w:r>
      <w:r w:rsidRPr="00ED6339">
        <w:t>{</w:t>
      </w:r>
    </w:p>
    <w:p w14:paraId="57E5907D" w14:textId="77777777" w:rsidR="001052B7" w:rsidRPr="00ED6339" w:rsidRDefault="001052B7" w:rsidP="006D6016">
      <w:pPr>
        <w:pStyle w:val="aa"/>
        <w:rPr>
          <w:color w:val="333333"/>
        </w:rPr>
      </w:pPr>
      <w:r w:rsidRPr="00ED6339">
        <w:rPr>
          <w:color w:val="333333"/>
        </w:rPr>
        <w:t xml:space="preserve">    </w:t>
      </w:r>
      <w:r w:rsidRPr="00ED6339">
        <w:t>var</w:t>
      </w:r>
      <w:r w:rsidRPr="00ED6339">
        <w:rPr>
          <w:color w:val="333333"/>
        </w:rPr>
        <w:t xml:space="preserve"> </w:t>
      </w:r>
      <w:r w:rsidRPr="00ED6339">
        <w:t>bar</w:t>
      </w:r>
      <w:r w:rsidRPr="00ED6339">
        <w:rPr>
          <w:color w:val="333333"/>
        </w:rPr>
        <w:t xml:space="preserve"> </w:t>
      </w:r>
      <w:r w:rsidRPr="00ED6339">
        <w:t>=</w:t>
      </w:r>
      <w:r w:rsidRPr="00ED6339">
        <w:rPr>
          <w:color w:val="333333"/>
        </w:rPr>
        <w:t xml:space="preserve"> </w:t>
      </w:r>
      <w:r w:rsidRPr="00ED6339">
        <w:t>global_v</w:t>
      </w:r>
      <w:r w:rsidRPr="00ED6339">
        <w:rPr>
          <w:color w:val="333333"/>
        </w:rPr>
        <w:t xml:space="preserve"> </w:t>
      </w:r>
      <w:r w:rsidRPr="00ED6339">
        <w:t>&lt;&lt;</w:t>
      </w:r>
      <w:r w:rsidRPr="00ED6339">
        <w:rPr>
          <w:color w:val="333333"/>
        </w:rPr>
        <w:t xml:space="preserve"> </w:t>
      </w:r>
      <w:r w:rsidRPr="00ED6339">
        <w:rPr>
          <w:color w:val="AB6526"/>
        </w:rPr>
        <w:t>2</w:t>
      </w:r>
      <w:r w:rsidRPr="00ED6339">
        <w:t>;</w:t>
      </w:r>
    </w:p>
    <w:p w14:paraId="1CE4E879" w14:textId="77777777" w:rsidR="001052B7" w:rsidRPr="00ED6339" w:rsidRDefault="001052B7" w:rsidP="006D6016">
      <w:pPr>
        <w:pStyle w:val="aa"/>
        <w:rPr>
          <w:color w:val="333333"/>
        </w:rPr>
      </w:pPr>
      <w:r w:rsidRPr="00ED6339">
        <w:rPr>
          <w:color w:val="333333"/>
        </w:rPr>
        <w:t xml:space="preserve">    </w:t>
      </w:r>
      <w:r w:rsidRPr="00ED6339">
        <w:t>global_c</w:t>
      </w:r>
      <w:r w:rsidRPr="00ED6339">
        <w:rPr>
          <w:color w:val="333333"/>
        </w:rPr>
        <w:t xml:space="preserve"> </w:t>
      </w:r>
      <w:r w:rsidRPr="00ED6339">
        <w:t>+=</w:t>
      </w:r>
      <w:r w:rsidRPr="00ED6339">
        <w:rPr>
          <w:color w:val="333333"/>
        </w:rPr>
        <w:t xml:space="preserve"> </w:t>
      </w:r>
      <w:r w:rsidRPr="00ED6339">
        <w:t>global_v</w:t>
      </w:r>
      <w:r w:rsidRPr="00ED6339">
        <w:rPr>
          <w:color w:val="333333"/>
        </w:rPr>
        <w:t xml:space="preserve"> </w:t>
      </w:r>
      <w:r w:rsidRPr="00ED6339">
        <w:t>*</w:t>
      </w:r>
      <w:r w:rsidRPr="00ED6339">
        <w:rPr>
          <w:color w:val="333333"/>
        </w:rPr>
        <w:t xml:space="preserve"> </w:t>
      </w:r>
      <w:r w:rsidRPr="00ED6339">
        <w:t>bar;</w:t>
      </w:r>
    </w:p>
    <w:p w14:paraId="14B7345D" w14:textId="77777777" w:rsidR="001052B7" w:rsidRPr="00ED6339" w:rsidRDefault="001052B7" w:rsidP="006D6016">
      <w:pPr>
        <w:pStyle w:val="aa"/>
        <w:rPr>
          <w:color w:val="333333"/>
        </w:rPr>
      </w:pPr>
      <w:r w:rsidRPr="00ED6339">
        <w:rPr>
          <w:color w:val="333333"/>
        </w:rPr>
        <w:t xml:space="preserve">    </w:t>
      </w:r>
      <w:r w:rsidRPr="00ED6339">
        <w:rPr>
          <w:color w:val="4B83CD"/>
        </w:rPr>
        <w:t>return</w:t>
      </w:r>
      <w:r w:rsidRPr="00ED6339">
        <w:rPr>
          <w:color w:val="333333"/>
        </w:rPr>
        <w:t xml:space="preserve"> </w:t>
      </w:r>
      <w:r w:rsidRPr="00ED6339">
        <w:t>bar</w:t>
      </w:r>
      <w:r w:rsidRPr="00ED6339">
        <w:rPr>
          <w:color w:val="333333"/>
        </w:rPr>
        <w:t xml:space="preserve"> </w:t>
      </w:r>
      <w:r w:rsidRPr="00ED6339">
        <w:t>+</w:t>
      </w:r>
      <w:r w:rsidRPr="00ED6339">
        <w:rPr>
          <w:color w:val="333333"/>
        </w:rPr>
        <w:t xml:space="preserve"> </w:t>
      </w:r>
      <w:r w:rsidRPr="00ED6339">
        <w:t>global_c;</w:t>
      </w:r>
    </w:p>
    <w:p w14:paraId="5360956C" w14:textId="77777777" w:rsidR="001052B7" w:rsidRPr="00ED6339" w:rsidRDefault="001052B7" w:rsidP="006D6016">
      <w:pPr>
        <w:pStyle w:val="aa"/>
        <w:rPr>
          <w:color w:val="333333"/>
        </w:rPr>
      </w:pPr>
      <w:r w:rsidRPr="00ED6339">
        <w:t>}</w:t>
      </w:r>
    </w:p>
    <w:p w14:paraId="3B512E92" w14:textId="77777777" w:rsidR="001052B7" w:rsidRPr="00ED6339" w:rsidRDefault="001052B7" w:rsidP="006D6016">
      <w:pPr>
        <w:pStyle w:val="aa"/>
      </w:pPr>
    </w:p>
    <w:p w14:paraId="347464D1" w14:textId="77777777" w:rsidR="001052B7" w:rsidRPr="00ED6339" w:rsidRDefault="001052B7" w:rsidP="006D6016">
      <w:pPr>
        <w:pStyle w:val="aa"/>
        <w:rPr>
          <w:color w:val="333333"/>
        </w:rPr>
      </w:pPr>
      <w:r w:rsidRPr="00ED6339">
        <w:t>function</w:t>
      </w:r>
      <w:r w:rsidRPr="00ED6339">
        <w:rPr>
          <w:color w:val="333333"/>
        </w:rPr>
        <w:t xml:space="preserve"> </w:t>
      </w:r>
      <w:r w:rsidRPr="00ED6339">
        <w:rPr>
          <w:b/>
          <w:bCs/>
          <w:color w:val="AA3731"/>
        </w:rPr>
        <w:t>main</w:t>
      </w:r>
      <w:r w:rsidRPr="00ED6339">
        <w:t>(argc,</w:t>
      </w:r>
      <w:r w:rsidRPr="00ED6339">
        <w:rPr>
          <w:color w:val="333333"/>
        </w:rPr>
        <w:t xml:space="preserve"> </w:t>
      </w:r>
      <w:r w:rsidRPr="00ED6339">
        <w:t>argv)</w:t>
      </w:r>
    </w:p>
    <w:p w14:paraId="704C6E3B" w14:textId="77777777" w:rsidR="001052B7" w:rsidRPr="00ED6339" w:rsidRDefault="001052B7" w:rsidP="006D6016">
      <w:pPr>
        <w:pStyle w:val="aa"/>
        <w:rPr>
          <w:color w:val="333333"/>
        </w:rPr>
      </w:pPr>
      <w:r w:rsidRPr="00ED6339">
        <w:t>{</w:t>
      </w:r>
    </w:p>
    <w:p w14:paraId="3F2DB223" w14:textId="77777777" w:rsidR="001052B7" w:rsidRPr="00ED6339" w:rsidRDefault="001052B7" w:rsidP="006D6016">
      <w:pPr>
        <w:pStyle w:val="aa"/>
        <w:rPr>
          <w:color w:val="333333"/>
        </w:rPr>
      </w:pPr>
      <w:r w:rsidRPr="00ED6339">
        <w:rPr>
          <w:color w:val="333333"/>
        </w:rPr>
        <w:t xml:space="preserve">    </w:t>
      </w:r>
      <w:r w:rsidRPr="00ED6339">
        <w:t>var</w:t>
      </w:r>
      <w:r w:rsidRPr="00ED6339">
        <w:rPr>
          <w:color w:val="333333"/>
        </w:rPr>
        <w:t xml:space="preserve"> </w:t>
      </w:r>
      <w:r w:rsidRPr="00ED6339">
        <w:t>a</w:t>
      </w:r>
      <w:r w:rsidRPr="00ED6339">
        <w:rPr>
          <w:color w:val="333333"/>
        </w:rPr>
        <w:t xml:space="preserve"> </w:t>
      </w:r>
      <w:r w:rsidRPr="00ED6339">
        <w:t>=</w:t>
      </w:r>
      <w:r w:rsidRPr="00ED6339">
        <w:rPr>
          <w:color w:val="333333"/>
        </w:rPr>
        <w:t xml:space="preserve"> </w:t>
      </w:r>
      <w:r w:rsidRPr="00ED6339">
        <w:t>"hello world";</w:t>
      </w:r>
    </w:p>
    <w:p w14:paraId="5717C759" w14:textId="77777777" w:rsidR="001052B7" w:rsidRPr="00ED6339" w:rsidRDefault="001052B7" w:rsidP="006D6016">
      <w:pPr>
        <w:pStyle w:val="aa"/>
      </w:pPr>
      <w:r w:rsidRPr="00ED6339">
        <w:t xml:space="preserve">    </w:t>
      </w:r>
      <w:r w:rsidRPr="00ED6339">
        <w:rPr>
          <w:color w:val="4B83CD"/>
        </w:rPr>
        <w:t>if</w:t>
      </w:r>
      <w:r w:rsidRPr="00ED6339">
        <w:t>(a == "</w:t>
      </w:r>
      <w:r w:rsidRPr="00ED6339">
        <w:rPr>
          <w:color w:val="448C27"/>
        </w:rPr>
        <w:t>hello</w:t>
      </w:r>
      <w:r w:rsidRPr="00ED6339">
        <w:t>") {</w:t>
      </w:r>
    </w:p>
    <w:p w14:paraId="46478AFB" w14:textId="77777777" w:rsidR="001052B7" w:rsidRPr="00ED6339" w:rsidRDefault="001052B7" w:rsidP="006D6016">
      <w:pPr>
        <w:pStyle w:val="aa"/>
      </w:pPr>
      <w:r w:rsidRPr="00ED6339">
        <w:t xml:space="preserve">        </w:t>
      </w:r>
      <w:r w:rsidRPr="00ED6339">
        <w:rPr>
          <w:color w:val="4B83CD"/>
        </w:rPr>
        <w:t>for</w:t>
      </w:r>
      <w:r w:rsidRPr="00ED6339">
        <w:t xml:space="preserve">(var i = </w:t>
      </w:r>
      <w:r w:rsidRPr="00ED6339">
        <w:rPr>
          <w:color w:val="AB6526"/>
        </w:rPr>
        <w:t>0</w:t>
      </w:r>
      <w:r w:rsidRPr="00ED6339">
        <w:t xml:space="preserve">; i &lt; </w:t>
      </w:r>
      <w:r w:rsidRPr="00ED6339">
        <w:rPr>
          <w:color w:val="AB6526"/>
        </w:rPr>
        <w:t>10</w:t>
      </w:r>
      <w:r w:rsidRPr="00ED6339">
        <w:t>; i++)</w:t>
      </w:r>
    </w:p>
    <w:p w14:paraId="41AB9D5E" w14:textId="77777777" w:rsidR="001052B7" w:rsidRPr="00ED6339" w:rsidRDefault="001052B7" w:rsidP="006D6016">
      <w:pPr>
        <w:pStyle w:val="aa"/>
      </w:pPr>
      <w:r w:rsidRPr="00ED6339">
        <w:t xml:space="preserve">        {</w:t>
      </w:r>
    </w:p>
    <w:p w14:paraId="6FC10559" w14:textId="77777777" w:rsidR="001052B7" w:rsidRPr="00ED6339" w:rsidRDefault="001052B7" w:rsidP="006D6016">
      <w:pPr>
        <w:pStyle w:val="aa"/>
      </w:pPr>
      <w:r w:rsidRPr="00ED6339">
        <w:t xml:space="preserve">            </w:t>
      </w:r>
      <w:r w:rsidRPr="00ED6339">
        <w:rPr>
          <w:b/>
          <w:bCs/>
          <w:color w:val="AA3731"/>
        </w:rPr>
        <w:t>print</w:t>
      </w:r>
      <w:r w:rsidRPr="00ED6339">
        <w:t>(a);</w:t>
      </w:r>
    </w:p>
    <w:p w14:paraId="5AF71E3E" w14:textId="77777777" w:rsidR="001052B7" w:rsidRPr="00ED6339" w:rsidRDefault="001052B7" w:rsidP="006D6016">
      <w:pPr>
        <w:pStyle w:val="aa"/>
      </w:pPr>
      <w:r w:rsidRPr="00ED6339">
        <w:t xml:space="preserve">        }</w:t>
      </w:r>
    </w:p>
    <w:p w14:paraId="5550148D" w14:textId="77777777" w:rsidR="001052B7" w:rsidRPr="00ED6339" w:rsidRDefault="001052B7" w:rsidP="006D6016">
      <w:pPr>
        <w:pStyle w:val="aa"/>
      </w:pPr>
      <w:r w:rsidRPr="00ED6339">
        <w:t xml:space="preserve">    } </w:t>
      </w:r>
      <w:r w:rsidRPr="00ED6339">
        <w:rPr>
          <w:color w:val="4B83CD"/>
        </w:rPr>
        <w:t>else</w:t>
      </w:r>
      <w:r w:rsidRPr="00ED6339">
        <w:t xml:space="preserve"> </w:t>
      </w:r>
      <w:r w:rsidRPr="00ED6339">
        <w:rPr>
          <w:color w:val="4B83CD"/>
        </w:rPr>
        <w:t>if</w:t>
      </w:r>
      <w:r w:rsidRPr="00ED6339">
        <w:t>(a[</w:t>
      </w:r>
      <w:r w:rsidRPr="00ED6339">
        <w:rPr>
          <w:color w:val="AB6526"/>
        </w:rPr>
        <w:t>0</w:t>
      </w:r>
      <w:r w:rsidRPr="00ED6339">
        <w:t>] == '</w:t>
      </w:r>
      <w:r w:rsidRPr="00ED6339">
        <w:rPr>
          <w:color w:val="448C27"/>
        </w:rPr>
        <w:t>h</w:t>
      </w:r>
      <w:r w:rsidRPr="00ED6339">
        <w:t>')</w:t>
      </w:r>
    </w:p>
    <w:p w14:paraId="7C3151DE" w14:textId="77777777" w:rsidR="001052B7" w:rsidRPr="00ED6339" w:rsidRDefault="001052B7" w:rsidP="006D6016">
      <w:pPr>
        <w:pStyle w:val="aa"/>
      </w:pPr>
      <w:r w:rsidRPr="00ED6339">
        <w:t xml:space="preserve">    {</w:t>
      </w:r>
    </w:p>
    <w:p w14:paraId="0B1E9A07" w14:textId="77777777" w:rsidR="001052B7" w:rsidRPr="00ED6339" w:rsidRDefault="001052B7" w:rsidP="006D6016">
      <w:pPr>
        <w:pStyle w:val="aa"/>
      </w:pPr>
      <w:r w:rsidRPr="00ED6339">
        <w:t xml:space="preserve">        </w:t>
      </w:r>
      <w:r w:rsidRPr="00ED6339">
        <w:rPr>
          <w:b/>
          <w:bCs/>
          <w:color w:val="AA3731"/>
        </w:rPr>
        <w:t>print</w:t>
      </w:r>
      <w:r w:rsidRPr="00ED6339">
        <w:t>(a);</w:t>
      </w:r>
    </w:p>
    <w:p w14:paraId="3007B312" w14:textId="77777777" w:rsidR="001052B7" w:rsidRPr="00ED6339" w:rsidRDefault="001052B7" w:rsidP="006D6016">
      <w:pPr>
        <w:pStyle w:val="aa"/>
      </w:pPr>
      <w:r w:rsidRPr="00ED6339">
        <w:t xml:space="preserve">    } </w:t>
      </w:r>
      <w:r w:rsidRPr="00ED6339">
        <w:rPr>
          <w:color w:val="4B83CD"/>
        </w:rPr>
        <w:t>else</w:t>
      </w:r>
      <w:r w:rsidRPr="00ED6339">
        <w:t xml:space="preserve"> {</w:t>
      </w:r>
    </w:p>
    <w:p w14:paraId="326D79AE" w14:textId="77777777" w:rsidR="001052B7" w:rsidRPr="00ED6339" w:rsidRDefault="001052B7" w:rsidP="006D6016">
      <w:pPr>
        <w:pStyle w:val="aa"/>
      </w:pPr>
      <w:r w:rsidRPr="00ED6339">
        <w:t xml:space="preserve">        </w:t>
      </w:r>
      <w:r w:rsidRPr="00ED6339">
        <w:rPr>
          <w:b/>
          <w:bCs/>
          <w:color w:val="AA3731"/>
        </w:rPr>
        <w:t>print</w:t>
      </w:r>
      <w:r w:rsidRPr="00ED6339">
        <w:t>("</w:t>
      </w:r>
      <w:r w:rsidRPr="00ED6339">
        <w:rPr>
          <w:color w:val="448C27"/>
        </w:rPr>
        <w:t>foo</w:t>
      </w:r>
      <w:r w:rsidRPr="00ED6339">
        <w:t>");</w:t>
      </w:r>
    </w:p>
    <w:p w14:paraId="2CE1CE45" w14:textId="77777777" w:rsidR="001052B7" w:rsidRPr="00ED6339" w:rsidRDefault="001052B7" w:rsidP="006D6016">
      <w:pPr>
        <w:pStyle w:val="aa"/>
      </w:pPr>
      <w:r w:rsidRPr="00ED6339">
        <w:t xml:space="preserve">    }</w:t>
      </w:r>
    </w:p>
    <w:p w14:paraId="6DB30089" w14:textId="77777777" w:rsidR="001052B7" w:rsidRPr="00ED6339" w:rsidRDefault="001052B7" w:rsidP="006D6016">
      <w:pPr>
        <w:pStyle w:val="aa"/>
      </w:pPr>
      <w:r w:rsidRPr="00ED6339">
        <w:t xml:space="preserve">    </w:t>
      </w:r>
      <w:r w:rsidRPr="00ED6339">
        <w:rPr>
          <w:color w:val="4B83CD"/>
        </w:rPr>
        <w:t>return</w:t>
      </w:r>
      <w:r w:rsidRPr="00ED6339">
        <w:t xml:space="preserve"> </w:t>
      </w:r>
      <w:r w:rsidRPr="00ED6339">
        <w:rPr>
          <w:color w:val="AB6526"/>
        </w:rPr>
        <w:t>0</w:t>
      </w:r>
      <w:r w:rsidRPr="00ED6339">
        <w:t>;</w:t>
      </w:r>
    </w:p>
    <w:p w14:paraId="35351866" w14:textId="7EBDBE75" w:rsidR="001052B7" w:rsidRPr="00914189" w:rsidRDefault="001052B7" w:rsidP="006D6016">
      <w:pPr>
        <w:pStyle w:val="aa"/>
        <w:rPr>
          <w:rFonts w:hint="eastAsia"/>
          <w:color w:val="333333"/>
        </w:rPr>
      </w:pPr>
      <w:r w:rsidRPr="00ED6339">
        <w:t>}</w:t>
      </w:r>
    </w:p>
    <w:p w14:paraId="59982953" w14:textId="53E47AF1" w:rsidR="00914189" w:rsidRDefault="00914189" w:rsidP="002E4F4B">
      <w:pPr>
        <w:ind w:firstLineChars="200" w:firstLine="420"/>
        <w:rPr>
          <w:rFonts w:hint="eastAsia"/>
        </w:rPr>
      </w:pPr>
      <w:r>
        <w:rPr>
          <w:rFonts w:hint="eastAsia"/>
        </w:rPr>
        <w:t>由此生成的中间表示为：</w:t>
      </w:r>
    </w:p>
    <w:p w14:paraId="7F4D3F46" w14:textId="0716180E" w:rsidR="00914189" w:rsidRDefault="00071C77" w:rsidP="005C606D">
      <w:r>
        <w:rPr>
          <w:noProof/>
        </w:rPr>
        <w:drawing>
          <wp:inline distT="0" distB="0" distL="0" distR="0" wp14:anchorId="0681C0F4" wp14:editId="770E9FD1">
            <wp:extent cx="5309235" cy="1925692"/>
            <wp:effectExtent l="0" t="0" r="0" b="0"/>
            <wp:docPr id="4" name="图片 4" descr="../../../Desktop/屏幕快照%202018-06-10%20下午6.03.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屏幕快照%202018-06-10%20下午6.03.32.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22529" cy="1930514"/>
                    </a:xfrm>
                    <a:prstGeom prst="rect">
                      <a:avLst/>
                    </a:prstGeom>
                    <a:noFill/>
                    <a:ln>
                      <a:noFill/>
                    </a:ln>
                  </pic:spPr>
                </pic:pic>
              </a:graphicData>
            </a:graphic>
          </wp:inline>
        </w:drawing>
      </w:r>
    </w:p>
    <w:p w14:paraId="50F5DCC4" w14:textId="77777777" w:rsidR="00045C60" w:rsidRDefault="00045C60" w:rsidP="006D6016">
      <w:pPr>
        <w:pStyle w:val="1"/>
      </w:pPr>
      <w:r>
        <w:rPr>
          <w:rFonts w:hint="eastAsia"/>
        </w:rPr>
        <w:lastRenderedPageBreak/>
        <w:t>使用与测试</w:t>
      </w:r>
    </w:p>
    <w:p w14:paraId="032331A2" w14:textId="77777777" w:rsidR="00785B87" w:rsidRDefault="00785B87" w:rsidP="006D6016">
      <w:pPr>
        <w:pStyle w:val="2"/>
        <w:ind w:left="498" w:hanging="498"/>
        <w:rPr>
          <w:rFonts w:hint="eastAsia"/>
        </w:rPr>
      </w:pPr>
      <w:r>
        <w:rPr>
          <w:rFonts w:hint="eastAsia"/>
        </w:rPr>
        <w:t>编译</w:t>
      </w:r>
    </w:p>
    <w:p w14:paraId="241FF3E7" w14:textId="63BADF9E" w:rsidR="00E36DF9" w:rsidRDefault="00E36DF9" w:rsidP="002E4F4B">
      <w:pPr>
        <w:ind w:firstLineChars="200" w:firstLine="420"/>
        <w:rPr>
          <w:rFonts w:hint="eastAsia"/>
        </w:rPr>
      </w:pPr>
      <w:r>
        <w:rPr>
          <w:rFonts w:hint="eastAsia"/>
        </w:rPr>
        <w:t>在上文</w:t>
      </w:r>
      <w:r>
        <w:fldChar w:fldCharType="begin"/>
      </w:r>
      <w:r>
        <w:instrText xml:space="preserve"> </w:instrText>
      </w:r>
      <w:r>
        <w:rPr>
          <w:rFonts w:hint="eastAsia"/>
        </w:rPr>
        <w:instrText>REF _Ref516422917 \r \h</w:instrText>
      </w:r>
      <w:r>
        <w:instrText xml:space="preserve"> </w:instrText>
      </w:r>
      <w:r>
        <w:fldChar w:fldCharType="separate"/>
      </w:r>
      <w:r>
        <w:t>1.4</w:t>
      </w:r>
      <w:r>
        <w:fldChar w:fldCharType="end"/>
      </w:r>
      <w:r>
        <w:rPr>
          <w:rFonts w:hint="eastAsia"/>
        </w:rPr>
        <w:t>中，我们介绍了如何使用我们的程序编译得到源代码的抽象语法树和中间表示。这里我们以一段没有任何实际意义，但正确的代码为例：</w:t>
      </w:r>
    </w:p>
    <w:p w14:paraId="0D18DB9E" w14:textId="77777777" w:rsidR="00F3533A" w:rsidRDefault="00F3533A" w:rsidP="00F3533A">
      <w:pPr>
        <w:pStyle w:val="aa"/>
      </w:pPr>
      <w:proofErr w:type="spellStart"/>
      <w:r>
        <w:t>var</w:t>
      </w:r>
      <w:proofErr w:type="spellEnd"/>
      <w:r>
        <w:t xml:space="preserve"> __</w:t>
      </w:r>
      <w:proofErr w:type="spellStart"/>
      <w:r>
        <w:t>var</w:t>
      </w:r>
      <w:proofErr w:type="spellEnd"/>
      <w:r>
        <w:t xml:space="preserve"> = 3;</w:t>
      </w:r>
    </w:p>
    <w:p w14:paraId="0DADFD4A" w14:textId="77777777" w:rsidR="00F3533A" w:rsidRDefault="00F3533A" w:rsidP="00F3533A">
      <w:pPr>
        <w:pStyle w:val="aa"/>
      </w:pPr>
    </w:p>
    <w:p w14:paraId="66DABEE5" w14:textId="77777777" w:rsidR="00F3533A" w:rsidRDefault="00F3533A" w:rsidP="00F3533A">
      <w:pPr>
        <w:pStyle w:val="aa"/>
      </w:pPr>
      <w:proofErr w:type="spellStart"/>
      <w:r>
        <w:t>var</w:t>
      </w:r>
      <w:proofErr w:type="spellEnd"/>
      <w:r>
        <w:t xml:space="preserve"> </w:t>
      </w:r>
      <w:proofErr w:type="spellStart"/>
      <w:r>
        <w:t>val</w:t>
      </w:r>
      <w:proofErr w:type="spellEnd"/>
      <w:r>
        <w:t xml:space="preserve"> = __</w:t>
      </w:r>
      <w:proofErr w:type="spellStart"/>
      <w:r>
        <w:t>var</w:t>
      </w:r>
      <w:proofErr w:type="spellEnd"/>
      <w:r>
        <w:t>;</w:t>
      </w:r>
    </w:p>
    <w:p w14:paraId="70DA4E2D" w14:textId="77777777" w:rsidR="00F3533A" w:rsidRDefault="00F3533A" w:rsidP="00F3533A">
      <w:pPr>
        <w:pStyle w:val="aa"/>
      </w:pPr>
    </w:p>
    <w:p w14:paraId="01F5FF46" w14:textId="77777777" w:rsidR="00F3533A" w:rsidRDefault="00F3533A" w:rsidP="00F3533A">
      <w:pPr>
        <w:pStyle w:val="aa"/>
      </w:pPr>
      <w:r>
        <w:t>function foo() {</w:t>
      </w:r>
    </w:p>
    <w:p w14:paraId="554EDBB2" w14:textId="77777777" w:rsidR="00F3533A" w:rsidRDefault="00F3533A" w:rsidP="00F3533A">
      <w:pPr>
        <w:pStyle w:val="aa"/>
      </w:pPr>
      <w:r>
        <w:t xml:space="preserve">    </w:t>
      </w:r>
      <w:proofErr w:type="spellStart"/>
      <w:r>
        <w:t>var</w:t>
      </w:r>
      <w:proofErr w:type="spellEnd"/>
      <w:r>
        <w:t xml:space="preserve"> bar = </w:t>
      </w:r>
      <w:proofErr w:type="spellStart"/>
      <w:r>
        <w:t>val</w:t>
      </w:r>
      <w:proofErr w:type="spellEnd"/>
      <w:r>
        <w:t xml:space="preserve"> &lt;&lt; 2;</w:t>
      </w:r>
    </w:p>
    <w:p w14:paraId="4D4F2F81" w14:textId="77777777" w:rsidR="00F3533A" w:rsidRDefault="00F3533A" w:rsidP="00F3533A">
      <w:pPr>
        <w:pStyle w:val="aa"/>
      </w:pPr>
      <w:r>
        <w:t xml:space="preserve">    __</w:t>
      </w:r>
      <w:proofErr w:type="spellStart"/>
      <w:r>
        <w:t>var</w:t>
      </w:r>
      <w:proofErr w:type="spellEnd"/>
      <w:r>
        <w:t xml:space="preserve"> += </w:t>
      </w:r>
      <w:proofErr w:type="spellStart"/>
      <w:r>
        <w:t>val</w:t>
      </w:r>
      <w:proofErr w:type="spellEnd"/>
      <w:r>
        <w:t xml:space="preserve"> * bar &gt; 0 ? __</w:t>
      </w:r>
      <w:proofErr w:type="spellStart"/>
      <w:r>
        <w:t>var</w:t>
      </w:r>
      <w:proofErr w:type="spellEnd"/>
      <w:r>
        <w:t xml:space="preserve"> : </w:t>
      </w:r>
      <w:proofErr w:type="spellStart"/>
      <w:r>
        <w:t>val</w:t>
      </w:r>
      <w:proofErr w:type="spellEnd"/>
      <w:r>
        <w:t xml:space="preserve"> &gt;&gt; __</w:t>
      </w:r>
      <w:proofErr w:type="spellStart"/>
      <w:r>
        <w:t>var</w:t>
      </w:r>
      <w:proofErr w:type="spellEnd"/>
      <w:r>
        <w:t>;</w:t>
      </w:r>
    </w:p>
    <w:p w14:paraId="71DE51A9" w14:textId="77777777" w:rsidR="00F3533A" w:rsidRDefault="00F3533A" w:rsidP="00F3533A">
      <w:pPr>
        <w:pStyle w:val="aa"/>
      </w:pPr>
      <w:r>
        <w:t xml:space="preserve">    switch (bar) { case 1: return foo(1); break; case 2: return foo(2); default: return ++bar; }</w:t>
      </w:r>
    </w:p>
    <w:p w14:paraId="78EFAC83" w14:textId="77777777" w:rsidR="00F3533A" w:rsidRDefault="00F3533A" w:rsidP="00F3533A">
      <w:pPr>
        <w:pStyle w:val="aa"/>
      </w:pPr>
      <w:r>
        <w:t xml:space="preserve">    return bar + __</w:t>
      </w:r>
      <w:proofErr w:type="spellStart"/>
      <w:r>
        <w:t>var</w:t>
      </w:r>
      <w:proofErr w:type="spellEnd"/>
      <w:r>
        <w:t>;</w:t>
      </w:r>
    </w:p>
    <w:p w14:paraId="1DBA21FE" w14:textId="77777777" w:rsidR="00F3533A" w:rsidRDefault="00F3533A" w:rsidP="00F3533A">
      <w:pPr>
        <w:pStyle w:val="aa"/>
      </w:pPr>
      <w:r>
        <w:t>}</w:t>
      </w:r>
    </w:p>
    <w:p w14:paraId="08B6BF41" w14:textId="77777777" w:rsidR="00F3533A" w:rsidRDefault="00F3533A" w:rsidP="00F3533A">
      <w:pPr>
        <w:pStyle w:val="aa"/>
      </w:pPr>
    </w:p>
    <w:p w14:paraId="65D3DA02" w14:textId="77777777" w:rsidR="00F3533A" w:rsidRDefault="00F3533A" w:rsidP="00F3533A">
      <w:pPr>
        <w:pStyle w:val="aa"/>
      </w:pPr>
      <w:r>
        <w:t>function main(</w:t>
      </w:r>
      <w:proofErr w:type="spellStart"/>
      <w:r>
        <w:t>argc</w:t>
      </w:r>
      <w:proofErr w:type="spellEnd"/>
      <w:r>
        <w:t xml:space="preserve">, </w:t>
      </w:r>
      <w:proofErr w:type="spellStart"/>
      <w:r>
        <w:t>argv</w:t>
      </w:r>
      <w:proofErr w:type="spellEnd"/>
      <w:r>
        <w:t>)</w:t>
      </w:r>
    </w:p>
    <w:p w14:paraId="0B5F5DD0" w14:textId="77777777" w:rsidR="00F3533A" w:rsidRDefault="00F3533A" w:rsidP="00F3533A">
      <w:pPr>
        <w:pStyle w:val="aa"/>
      </w:pPr>
      <w:r>
        <w:t>{</w:t>
      </w:r>
    </w:p>
    <w:p w14:paraId="649EBB4B" w14:textId="77777777" w:rsidR="00F3533A" w:rsidRDefault="00F3533A" w:rsidP="00F3533A">
      <w:pPr>
        <w:pStyle w:val="aa"/>
      </w:pPr>
      <w:r>
        <w:t xml:space="preserve">    </w:t>
      </w:r>
      <w:proofErr w:type="spellStart"/>
      <w:r>
        <w:t>var</w:t>
      </w:r>
      <w:proofErr w:type="spellEnd"/>
      <w:r>
        <w:t xml:space="preserve"> a = "hello world";</w:t>
      </w:r>
    </w:p>
    <w:p w14:paraId="38841812" w14:textId="77777777" w:rsidR="00F3533A" w:rsidRDefault="00F3533A" w:rsidP="00F3533A">
      <w:pPr>
        <w:pStyle w:val="aa"/>
      </w:pPr>
      <w:r>
        <w:t xml:space="preserve">    function hello(para1, para2) { return null; }</w:t>
      </w:r>
    </w:p>
    <w:p w14:paraId="3E9C2CA0" w14:textId="77777777" w:rsidR="00F3533A" w:rsidRDefault="00F3533A" w:rsidP="00F3533A">
      <w:pPr>
        <w:pStyle w:val="aa"/>
      </w:pPr>
      <w:r>
        <w:t xml:space="preserve">    if(a == "hello") {</w:t>
      </w:r>
    </w:p>
    <w:p w14:paraId="0868D7E9" w14:textId="77777777" w:rsidR="00F3533A" w:rsidRDefault="00F3533A" w:rsidP="00F3533A">
      <w:pPr>
        <w:pStyle w:val="aa"/>
      </w:pPr>
      <w:r>
        <w:t xml:space="preserve">        for(</w:t>
      </w:r>
      <w:proofErr w:type="spellStart"/>
      <w:r>
        <w:t>var</w:t>
      </w:r>
      <w:proofErr w:type="spellEnd"/>
      <w:r>
        <w:t xml:space="preserve"> </w:t>
      </w:r>
      <w:proofErr w:type="spellStart"/>
      <w:r>
        <w:t>i</w:t>
      </w:r>
      <w:proofErr w:type="spellEnd"/>
      <w:r>
        <w:t xml:space="preserve"> = 0; </w:t>
      </w:r>
      <w:proofErr w:type="spellStart"/>
      <w:r>
        <w:t>i</w:t>
      </w:r>
      <w:proofErr w:type="spellEnd"/>
      <w:r>
        <w:t xml:space="preserve"> &lt; 10; </w:t>
      </w:r>
      <w:proofErr w:type="spellStart"/>
      <w:r>
        <w:t>i</w:t>
      </w:r>
      <w:proofErr w:type="spellEnd"/>
      <w:r>
        <w:t>++)</w:t>
      </w:r>
    </w:p>
    <w:p w14:paraId="392FBAB2" w14:textId="77777777" w:rsidR="00F3533A" w:rsidRDefault="00F3533A" w:rsidP="00F3533A">
      <w:pPr>
        <w:pStyle w:val="aa"/>
      </w:pPr>
      <w:r>
        <w:t xml:space="preserve">        {</w:t>
      </w:r>
    </w:p>
    <w:p w14:paraId="771A0937" w14:textId="77777777" w:rsidR="00F3533A" w:rsidRDefault="00F3533A" w:rsidP="00F3533A">
      <w:pPr>
        <w:pStyle w:val="aa"/>
      </w:pPr>
      <w:r>
        <w:t xml:space="preserve">            print(a);</w:t>
      </w:r>
    </w:p>
    <w:p w14:paraId="3CE078EB" w14:textId="77777777" w:rsidR="00F3533A" w:rsidRDefault="00F3533A" w:rsidP="00F3533A">
      <w:pPr>
        <w:pStyle w:val="aa"/>
      </w:pPr>
      <w:r>
        <w:t xml:space="preserve">        }</w:t>
      </w:r>
    </w:p>
    <w:p w14:paraId="0A8BA59E" w14:textId="77777777" w:rsidR="00F3533A" w:rsidRDefault="00F3533A" w:rsidP="00F3533A">
      <w:pPr>
        <w:pStyle w:val="aa"/>
      </w:pPr>
      <w:r>
        <w:t xml:space="preserve">    } else if(a[0] == 'h')</w:t>
      </w:r>
    </w:p>
    <w:p w14:paraId="2A5D5480" w14:textId="77777777" w:rsidR="00F3533A" w:rsidRDefault="00F3533A" w:rsidP="00F3533A">
      <w:pPr>
        <w:pStyle w:val="aa"/>
      </w:pPr>
      <w:r>
        <w:t xml:space="preserve">    {</w:t>
      </w:r>
    </w:p>
    <w:p w14:paraId="597F6B85" w14:textId="77777777" w:rsidR="00F3533A" w:rsidRDefault="00F3533A" w:rsidP="00F3533A">
      <w:pPr>
        <w:pStyle w:val="aa"/>
      </w:pPr>
      <w:r>
        <w:t xml:space="preserve">        print(a);</w:t>
      </w:r>
    </w:p>
    <w:p w14:paraId="084CAFED" w14:textId="77777777" w:rsidR="00F3533A" w:rsidRDefault="00F3533A" w:rsidP="00F3533A">
      <w:pPr>
        <w:pStyle w:val="aa"/>
      </w:pPr>
      <w:r>
        <w:t xml:space="preserve">    } else {</w:t>
      </w:r>
    </w:p>
    <w:p w14:paraId="0105CC13" w14:textId="77777777" w:rsidR="00F3533A" w:rsidRDefault="00F3533A" w:rsidP="00F3533A">
      <w:pPr>
        <w:pStyle w:val="aa"/>
      </w:pPr>
      <w:r>
        <w:t xml:space="preserve">        print("foo");</w:t>
      </w:r>
    </w:p>
    <w:p w14:paraId="5672B87D" w14:textId="77777777" w:rsidR="00F3533A" w:rsidRDefault="00F3533A" w:rsidP="00F3533A">
      <w:pPr>
        <w:pStyle w:val="aa"/>
      </w:pPr>
      <w:r>
        <w:t xml:space="preserve">    }</w:t>
      </w:r>
    </w:p>
    <w:p w14:paraId="0A1C671C" w14:textId="77777777" w:rsidR="00F3533A" w:rsidRDefault="00F3533A" w:rsidP="00F3533A">
      <w:pPr>
        <w:pStyle w:val="aa"/>
      </w:pPr>
      <w:r>
        <w:t xml:space="preserve">    return 0;</w:t>
      </w:r>
    </w:p>
    <w:p w14:paraId="749A6FAB" w14:textId="7EAC57FD" w:rsidR="00E36DF9" w:rsidRDefault="00F3533A" w:rsidP="00F3533A">
      <w:pPr>
        <w:pStyle w:val="aa"/>
        <w:rPr>
          <w:rFonts w:hint="eastAsia"/>
        </w:rPr>
      </w:pPr>
      <w:r>
        <w:t>}</w:t>
      </w:r>
    </w:p>
    <w:p w14:paraId="13218AD7" w14:textId="69058FAE" w:rsidR="00E36DF9" w:rsidRDefault="00F3533A" w:rsidP="002E4F4B">
      <w:pPr>
        <w:ind w:firstLineChars="200" w:firstLine="420"/>
        <w:rPr>
          <w:rFonts w:hint="eastAsia"/>
        </w:rPr>
      </w:pPr>
      <w:r>
        <w:rPr>
          <w:rFonts w:hint="eastAsia"/>
        </w:rPr>
        <w:t>这段代码中涉及到了各种运算符（包括算数、比较、移位、三目等等），也涉及到了常见的控制语句，甚至是函数内定义函数。我们将看到，实现的程序可以正确地对这段代码作出词法和语法分析，并将结果以</w:t>
      </w:r>
      <w:r>
        <w:t>JSON</w:t>
      </w:r>
      <w:r>
        <w:rPr>
          <w:rFonts w:hint="eastAsia"/>
        </w:rPr>
        <w:t>的形式输出。</w:t>
      </w:r>
    </w:p>
    <w:p w14:paraId="5A6B7F75" w14:textId="299C3A29" w:rsidR="00F3533A" w:rsidRDefault="00F3533A" w:rsidP="002E4F4B">
      <w:pPr>
        <w:ind w:firstLineChars="200" w:firstLine="420"/>
        <w:rPr>
          <w:rFonts w:hint="eastAsia"/>
        </w:rPr>
      </w:pPr>
      <w:r>
        <w:rPr>
          <w:rFonts w:hint="eastAsia"/>
        </w:rPr>
        <w:t>在我们执行命令：</w:t>
      </w:r>
    </w:p>
    <w:p w14:paraId="26551891" w14:textId="5FF9DB4B" w:rsidR="00F3533A" w:rsidRPr="00F3533A" w:rsidRDefault="00F3533A" w:rsidP="00F3533A">
      <w:pPr>
        <w:pStyle w:val="aa"/>
        <w:rPr>
          <w:rFonts w:hint="eastAsia"/>
        </w:rPr>
      </w:pPr>
      <w:r>
        <w:t>celphi-mac:weird-o-compiler celestialphineas$ ./woc</w:t>
      </w:r>
      <w:r>
        <w:rPr>
          <w:rFonts w:hint="eastAsia"/>
        </w:rPr>
        <w:t xml:space="preserve"> test</w:t>
      </w:r>
      <w:r>
        <w:t>.woc -a</w:t>
      </w:r>
    </w:p>
    <w:p w14:paraId="696FF54F" w14:textId="60A3C73D" w:rsidR="00F3533A" w:rsidRDefault="00F3533A" w:rsidP="002E4F4B">
      <w:pPr>
        <w:ind w:firstLineChars="200" w:firstLine="420"/>
        <w:rPr>
          <w:rFonts w:hint="eastAsia"/>
        </w:rPr>
      </w:pPr>
      <w:r>
        <w:rPr>
          <w:rFonts w:hint="eastAsia"/>
        </w:rPr>
        <w:t>输出结果为</w:t>
      </w:r>
      <w:r w:rsidR="0033553E" w:rsidRPr="0033553E">
        <w:rPr>
          <w:rStyle w:val="Char0"/>
        </w:rPr>
        <w:t>test.ast.json</w:t>
      </w:r>
      <w:r>
        <w:rPr>
          <w:rFonts w:hint="eastAsia"/>
        </w:rPr>
        <w:t>：</w:t>
      </w:r>
    </w:p>
    <w:p w14:paraId="7333A3A3" w14:textId="4FC22156" w:rsidR="00F3533A" w:rsidRDefault="00F3533A" w:rsidP="00F3533A">
      <w:pPr>
        <w:pStyle w:val="aa"/>
        <w:rPr>
          <w:rFonts w:cs="Times New Roman" w:hint="eastAsia"/>
          <w:color w:val="333333"/>
        </w:rPr>
      </w:pPr>
      <w:r>
        <w:t>{"</w:t>
      </w:r>
      <w:r>
        <w:rPr>
          <w:color w:val="AB6526"/>
        </w:rPr>
        <w:t>node</w:t>
      </w:r>
      <w:r>
        <w:t>":"</w:t>
      </w:r>
      <w:r>
        <w:rPr>
          <w:color w:val="448C27"/>
        </w:rPr>
        <w:t>block</w:t>
      </w:r>
      <w:r>
        <w:t>","</w:t>
      </w:r>
      <w:r>
        <w:rPr>
          <w:color w:val="AB6526"/>
        </w:rPr>
        <w:t>stmts</w:t>
      </w:r>
      <w:r>
        <w:t>":{"</w:t>
      </w:r>
      <w:r>
        <w:rPr>
          <w:color w:val="AB6526"/>
        </w:rPr>
        <w:t>node</w:t>
      </w:r>
      <w:r>
        <w:t>":"</w:t>
      </w:r>
      <w:r>
        <w:rPr>
          <w:color w:val="448C27"/>
        </w:rPr>
        <w:t>stmts</w:t>
      </w:r>
      <w:r>
        <w:t>","</w:t>
      </w:r>
      <w:r>
        <w:rPr>
          <w:color w:val="AB6526"/>
        </w:rPr>
        <w:t>left</w:t>
      </w:r>
      <w:r>
        <w:t>":{"</w:t>
      </w:r>
      <w:r>
        <w:rPr>
          <w:color w:val="AB6526"/>
        </w:rPr>
        <w:t>node</w:t>
      </w:r>
      <w:r>
        <w:t>":"</w:t>
      </w:r>
      <w:r>
        <w:rPr>
          <w:color w:val="448C27"/>
        </w:rPr>
        <w:t>var_init</w:t>
      </w:r>
      <w:r>
        <w:t>","</w:t>
      </w:r>
      <w:r>
        <w:rPr>
          <w:color w:val="AB6526"/>
        </w:rPr>
        <w:t>id</w:t>
      </w:r>
      <w:r>
        <w:t>":{"</w:t>
      </w:r>
      <w:r>
        <w:rPr>
          <w:color w:val="AB6526"/>
        </w:rPr>
        <w:t>node</w:t>
      </w:r>
      <w:r>
        <w:t>":"</w:t>
      </w:r>
      <w:r>
        <w:rPr>
          <w:color w:val="448C27"/>
        </w:rPr>
        <w:t>id</w:t>
      </w:r>
      <w:r>
        <w:t>","</w:t>
      </w:r>
      <w:r>
        <w:rPr>
          <w:color w:val="AB6526"/>
        </w:rPr>
        <w:t>name</w:t>
      </w:r>
      <w:r>
        <w:t>":"</w:t>
      </w:r>
      <w:r>
        <w:rPr>
          <w:color w:val="448C27"/>
        </w:rPr>
        <w:t>__var</w:t>
      </w:r>
      <w:r>
        <w:t>"},"</w:t>
      </w:r>
      <w:r>
        <w:rPr>
          <w:color w:val="AB6526"/>
        </w:rPr>
        <w:t>init</w:t>
      </w:r>
      <w:r>
        <w:t>":{"</w:t>
      </w:r>
      <w:r>
        <w:rPr>
          <w:color w:val="AB6526"/>
        </w:rPr>
        <w:t>node</w:t>
      </w:r>
      <w:r>
        <w:t>":"</w:t>
      </w:r>
      <w:r>
        <w:rPr>
          <w:color w:val="448C27"/>
        </w:rPr>
        <w:t>int</w:t>
      </w:r>
      <w:r>
        <w:t>","</w:t>
      </w:r>
      <w:r>
        <w:rPr>
          <w:color w:val="AB6526"/>
        </w:rPr>
        <w:t>val</w:t>
      </w:r>
      <w:r>
        <w:t>":</w:t>
      </w:r>
      <w:r>
        <w:rPr>
          <w:color w:val="AB6526"/>
        </w:rPr>
        <w:t>3</w:t>
      </w:r>
      <w:r>
        <w:t>}},"</w:t>
      </w:r>
      <w:r>
        <w:rPr>
          <w:color w:val="AB6526"/>
        </w:rPr>
        <w:t>right</w:t>
      </w:r>
      <w:r>
        <w:t>":{"</w:t>
      </w:r>
      <w:r>
        <w:rPr>
          <w:color w:val="AB6526"/>
        </w:rPr>
        <w:t>node</w:t>
      </w:r>
      <w:r>
        <w:t>":"</w:t>
      </w:r>
      <w:r>
        <w:rPr>
          <w:color w:val="448C27"/>
        </w:rPr>
        <w:t>stmts</w:t>
      </w:r>
      <w:r>
        <w:t>","</w:t>
      </w:r>
      <w:r>
        <w:rPr>
          <w:color w:val="AB6526"/>
        </w:rPr>
        <w:t>left</w:t>
      </w:r>
      <w:r>
        <w:t>":{"</w:t>
      </w:r>
      <w:r>
        <w:rPr>
          <w:color w:val="AB6526"/>
        </w:rPr>
        <w:t>node</w:t>
      </w:r>
      <w:r>
        <w:t>":"</w:t>
      </w:r>
      <w:r>
        <w:rPr>
          <w:color w:val="448C27"/>
        </w:rPr>
        <w:t>var_init</w:t>
      </w:r>
      <w:r>
        <w:t>","</w:t>
      </w:r>
      <w:r>
        <w:rPr>
          <w:color w:val="AB6526"/>
        </w:rPr>
        <w:t>id</w:t>
      </w:r>
      <w:r>
        <w:t>":{"</w:t>
      </w:r>
      <w:r>
        <w:rPr>
          <w:color w:val="AB6526"/>
        </w:rPr>
        <w:t>node</w:t>
      </w:r>
      <w:r>
        <w:t>":"</w:t>
      </w:r>
      <w:r>
        <w:rPr>
          <w:color w:val="448C27"/>
        </w:rPr>
        <w:t>id</w:t>
      </w:r>
      <w:r>
        <w:t>","</w:t>
      </w:r>
      <w:r>
        <w:rPr>
          <w:color w:val="AB6526"/>
        </w:rPr>
        <w:t>name</w:t>
      </w:r>
      <w:r>
        <w:t>":"</w:t>
      </w:r>
      <w:r>
        <w:rPr>
          <w:color w:val="448C27"/>
        </w:rPr>
        <w:t>val</w:t>
      </w:r>
      <w:r>
        <w:t>"},"</w:t>
      </w:r>
      <w:r>
        <w:rPr>
          <w:color w:val="AB6526"/>
        </w:rPr>
        <w:t>init</w:t>
      </w:r>
      <w:r>
        <w:t>":{"</w:t>
      </w:r>
      <w:r>
        <w:rPr>
          <w:color w:val="AB6526"/>
        </w:rPr>
        <w:t>node</w:t>
      </w:r>
      <w:r>
        <w:t>":"</w:t>
      </w:r>
      <w:r>
        <w:rPr>
          <w:color w:val="448C27"/>
        </w:rPr>
        <w:t>id</w:t>
      </w:r>
      <w:r>
        <w:t>","</w:t>
      </w:r>
      <w:r>
        <w:rPr>
          <w:color w:val="AB6526"/>
        </w:rPr>
        <w:t>name</w:t>
      </w:r>
      <w:r>
        <w:t>":"</w:t>
      </w:r>
      <w:r>
        <w:rPr>
          <w:color w:val="448C27"/>
        </w:rPr>
        <w:t>__var</w:t>
      </w:r>
      <w:r>
        <w:t>"}},"</w:t>
      </w:r>
      <w:r>
        <w:rPr>
          <w:color w:val="AB6526"/>
        </w:rPr>
        <w:t>right</w:t>
      </w:r>
      <w:r>
        <w:t>":{"</w:t>
      </w:r>
      <w:r>
        <w:rPr>
          <w:color w:val="AB6526"/>
        </w:rPr>
        <w:t>node</w:t>
      </w:r>
      <w:r>
        <w:t>":"</w:t>
      </w:r>
      <w:r>
        <w:rPr>
          <w:color w:val="448C27"/>
        </w:rPr>
        <w:t>stmts</w:t>
      </w:r>
      <w:r>
        <w:t>","</w:t>
      </w:r>
      <w:r>
        <w:rPr>
          <w:color w:val="AB6526"/>
        </w:rPr>
        <w:t>left</w:t>
      </w:r>
      <w:r>
        <w:t>":{"</w:t>
      </w:r>
      <w:r>
        <w:rPr>
          <w:color w:val="AB6526"/>
        </w:rPr>
        <w:t>node</w:t>
      </w:r>
      <w:r>
        <w:t>":"</w:t>
      </w:r>
      <w:r>
        <w:rPr>
          <w:color w:val="448C27"/>
        </w:rPr>
        <w:t>function</w:t>
      </w:r>
      <w:r>
        <w:t>","</w:t>
      </w:r>
      <w:r>
        <w:rPr>
          <w:color w:val="AB6526"/>
        </w:rPr>
        <w:t>id</w:t>
      </w:r>
      <w:r>
        <w:t>":{"</w:t>
      </w:r>
      <w:r>
        <w:rPr>
          <w:color w:val="AB6526"/>
        </w:rPr>
        <w:t>node</w:t>
      </w:r>
      <w:r>
        <w:t>":"</w:t>
      </w:r>
      <w:r>
        <w:rPr>
          <w:color w:val="448C27"/>
        </w:rPr>
        <w:t>id</w:t>
      </w:r>
      <w:r>
        <w:t>","</w:t>
      </w:r>
      <w:r>
        <w:rPr>
          <w:color w:val="AB6526"/>
        </w:rPr>
        <w:t>name</w:t>
      </w:r>
      <w:r>
        <w:t>":"</w:t>
      </w:r>
      <w:r>
        <w:rPr>
          <w:color w:val="448C27"/>
        </w:rPr>
        <w:t>foo</w:t>
      </w:r>
      <w:r>
        <w:t>"},"</w:t>
      </w:r>
      <w:r>
        <w:rPr>
          <w:color w:val="AB6526"/>
        </w:rPr>
        <w:t>para_list</w:t>
      </w:r>
      <w:r>
        <w:t>":{"</w:t>
      </w:r>
      <w:r>
        <w:rPr>
          <w:color w:val="AB6526"/>
        </w:rPr>
        <w:t>node</w:t>
      </w:r>
      <w:r>
        <w:t>":"</w:t>
      </w:r>
      <w:r>
        <w:rPr>
          <w:color w:val="448C27"/>
        </w:rPr>
        <w:t>void</w:t>
      </w:r>
      <w:r>
        <w:t>"},"</w:t>
      </w:r>
      <w:r>
        <w:rPr>
          <w:color w:val="AB6526"/>
        </w:rPr>
        <w:t>block</w:t>
      </w:r>
      <w:r>
        <w:t>":{"</w:t>
      </w:r>
      <w:r>
        <w:rPr>
          <w:color w:val="AB6526"/>
        </w:rPr>
        <w:t>node</w:t>
      </w:r>
      <w:r>
        <w:t>":"</w:t>
      </w:r>
      <w:r>
        <w:rPr>
          <w:color w:val="448C27"/>
        </w:rPr>
        <w:t>block</w:t>
      </w:r>
      <w:r>
        <w:t>","</w:t>
      </w:r>
      <w:r>
        <w:rPr>
          <w:color w:val="AB6526"/>
        </w:rPr>
        <w:t>stmts</w:t>
      </w:r>
      <w:r>
        <w:t>":{"</w:t>
      </w:r>
      <w:r>
        <w:rPr>
          <w:color w:val="AB6526"/>
        </w:rPr>
        <w:t>node</w:t>
      </w:r>
      <w:r>
        <w:t>":"</w:t>
      </w:r>
      <w:r>
        <w:rPr>
          <w:color w:val="448C27"/>
        </w:rPr>
        <w:t>stmts</w:t>
      </w:r>
      <w:r>
        <w:t>","</w:t>
      </w:r>
      <w:r>
        <w:rPr>
          <w:color w:val="AB6526"/>
        </w:rPr>
        <w:t>left</w:t>
      </w:r>
      <w:r>
        <w:t>":{"</w:t>
      </w:r>
      <w:r>
        <w:rPr>
          <w:color w:val="AB6526"/>
        </w:rPr>
        <w:t>node</w:t>
      </w:r>
      <w:r>
        <w:t>":"</w:t>
      </w:r>
      <w:r>
        <w:rPr>
          <w:color w:val="448C27"/>
        </w:rPr>
        <w:t>var_init</w:t>
      </w:r>
      <w:r>
        <w:t>","</w:t>
      </w:r>
      <w:r>
        <w:rPr>
          <w:color w:val="AB6526"/>
        </w:rPr>
        <w:t>id</w:t>
      </w:r>
      <w:r>
        <w:t>":{"</w:t>
      </w:r>
      <w:r>
        <w:rPr>
          <w:color w:val="AB6526"/>
        </w:rPr>
        <w:t>node</w:t>
      </w:r>
      <w:r>
        <w:t>":"</w:t>
      </w:r>
      <w:r>
        <w:rPr>
          <w:color w:val="448C27"/>
        </w:rPr>
        <w:t>id</w:t>
      </w:r>
      <w:r>
        <w:t>","</w:t>
      </w:r>
      <w:r>
        <w:rPr>
          <w:color w:val="AB6526"/>
        </w:rPr>
        <w:t>name</w:t>
      </w:r>
      <w:r>
        <w:t>":"</w:t>
      </w:r>
      <w:r>
        <w:rPr>
          <w:color w:val="448C27"/>
        </w:rPr>
        <w:t>bar</w:t>
      </w:r>
      <w:r>
        <w:t>"},"</w:t>
      </w:r>
      <w:r>
        <w:rPr>
          <w:color w:val="AB6526"/>
        </w:rPr>
        <w:t>init</w:t>
      </w:r>
      <w:r>
        <w:t>":{"</w:t>
      </w:r>
      <w:r>
        <w:rPr>
          <w:color w:val="AB6526"/>
        </w:rPr>
        <w:t>node</w:t>
      </w:r>
      <w:r>
        <w:t>":"</w:t>
      </w:r>
      <w:r>
        <w:rPr>
          <w:color w:val="448C27"/>
        </w:rPr>
        <w:t>binary</w:t>
      </w:r>
      <w:r>
        <w:t>","</w:t>
      </w:r>
      <w:r>
        <w:rPr>
          <w:color w:val="AB6526"/>
        </w:rPr>
        <w:t>left</w:t>
      </w:r>
      <w:r>
        <w:t>":{"</w:t>
      </w:r>
      <w:r>
        <w:rPr>
          <w:color w:val="AB6526"/>
        </w:rPr>
        <w:t>node</w:t>
      </w:r>
      <w:r>
        <w:t>":"</w:t>
      </w:r>
      <w:r>
        <w:rPr>
          <w:color w:val="448C27"/>
        </w:rPr>
        <w:t>id</w:t>
      </w:r>
      <w:r>
        <w:t>","</w:t>
      </w:r>
      <w:r>
        <w:rPr>
          <w:color w:val="AB6526"/>
        </w:rPr>
        <w:t>name</w:t>
      </w:r>
      <w:r>
        <w:t>":"</w:t>
      </w:r>
      <w:r>
        <w:rPr>
          <w:color w:val="448C27"/>
        </w:rPr>
        <w:t>val</w:t>
      </w:r>
      <w:r>
        <w:t>"},"</w:t>
      </w:r>
      <w:r>
        <w:rPr>
          <w:color w:val="AB6526"/>
        </w:rPr>
        <w:t>op</w:t>
      </w:r>
      <w:r>
        <w:t>":"</w:t>
      </w:r>
      <w:r>
        <w:rPr>
          <w:color w:val="448C27"/>
        </w:rPr>
        <w:t>bleft</w:t>
      </w:r>
      <w:r>
        <w:t>","</w:t>
      </w:r>
      <w:r>
        <w:rPr>
          <w:color w:val="AB6526"/>
        </w:rPr>
        <w:t>right</w:t>
      </w:r>
      <w:r>
        <w:t>":{"</w:t>
      </w:r>
      <w:r>
        <w:rPr>
          <w:color w:val="AB6526"/>
        </w:rPr>
        <w:t>node</w:t>
      </w:r>
      <w:r>
        <w:t>":"</w:t>
      </w:r>
      <w:r>
        <w:rPr>
          <w:color w:val="448C27"/>
        </w:rPr>
        <w:t>int</w:t>
      </w:r>
      <w:r>
        <w:t>","</w:t>
      </w:r>
      <w:r>
        <w:rPr>
          <w:color w:val="AB6526"/>
        </w:rPr>
        <w:t>val</w:t>
      </w:r>
      <w:r>
        <w:t>":</w:t>
      </w:r>
      <w:r>
        <w:rPr>
          <w:color w:val="AB6526"/>
        </w:rPr>
        <w:t>2</w:t>
      </w:r>
      <w:r>
        <w:t>}}},"</w:t>
      </w:r>
      <w:r>
        <w:rPr>
          <w:color w:val="AB6526"/>
        </w:rPr>
        <w:t>right</w:t>
      </w:r>
      <w:r>
        <w:t>":{"</w:t>
      </w:r>
      <w:r>
        <w:rPr>
          <w:color w:val="AB6526"/>
        </w:rPr>
        <w:t>node</w:t>
      </w:r>
      <w:r>
        <w:t>":"</w:t>
      </w:r>
      <w:r>
        <w:rPr>
          <w:color w:val="448C27"/>
        </w:rPr>
        <w:t>stmts</w:t>
      </w:r>
      <w:r>
        <w:t>","</w:t>
      </w:r>
      <w:r>
        <w:rPr>
          <w:color w:val="AB6526"/>
        </w:rPr>
        <w:t>left</w:t>
      </w:r>
      <w:r>
        <w:t>":{"</w:t>
      </w:r>
      <w:r>
        <w:rPr>
          <w:color w:val="AB6526"/>
        </w:rPr>
        <w:t>node</w:t>
      </w:r>
      <w:r>
        <w:t>":"</w:t>
      </w:r>
      <w:r>
        <w:rPr>
          <w:color w:val="448C27"/>
        </w:rPr>
        <w:t>assign</w:t>
      </w:r>
      <w:r>
        <w:t>","</w:t>
      </w:r>
      <w:r>
        <w:rPr>
          <w:color w:val="AB6526"/>
        </w:rPr>
        <w:t>left</w:t>
      </w:r>
      <w:r>
        <w:t>":{"</w:t>
      </w:r>
      <w:r>
        <w:rPr>
          <w:color w:val="AB6526"/>
        </w:rPr>
        <w:t>node</w:t>
      </w:r>
      <w:r>
        <w:t>":"</w:t>
      </w:r>
      <w:r>
        <w:rPr>
          <w:color w:val="448C27"/>
        </w:rPr>
        <w:t>id</w:t>
      </w:r>
      <w:r>
        <w:t>","</w:t>
      </w:r>
      <w:r>
        <w:rPr>
          <w:color w:val="AB6526"/>
        </w:rPr>
        <w:t>name</w:t>
      </w:r>
      <w:r>
        <w:t>":"</w:t>
      </w:r>
      <w:r>
        <w:rPr>
          <w:color w:val="448C27"/>
        </w:rPr>
        <w:t>__var</w:t>
      </w:r>
      <w:r>
        <w:t>"},"</w:t>
      </w:r>
      <w:r>
        <w:rPr>
          <w:color w:val="AB6526"/>
        </w:rPr>
        <w:t>right</w:t>
      </w:r>
      <w:r>
        <w:t>":{"</w:t>
      </w:r>
      <w:r>
        <w:rPr>
          <w:color w:val="AB6526"/>
        </w:rPr>
        <w:lastRenderedPageBreak/>
        <w:t>node</w:t>
      </w:r>
      <w:r>
        <w:t>":"</w:t>
      </w:r>
      <w:r>
        <w:rPr>
          <w:color w:val="448C27"/>
        </w:rPr>
        <w:t>binary</w:t>
      </w:r>
      <w:r>
        <w:t>","</w:t>
      </w:r>
      <w:r>
        <w:rPr>
          <w:color w:val="AB6526"/>
        </w:rPr>
        <w:t>left</w:t>
      </w:r>
      <w:r>
        <w:t>":{"</w:t>
      </w:r>
      <w:r>
        <w:rPr>
          <w:color w:val="AB6526"/>
        </w:rPr>
        <w:t>node</w:t>
      </w:r>
      <w:r>
        <w:t>":"</w:t>
      </w:r>
      <w:r>
        <w:rPr>
          <w:color w:val="448C27"/>
        </w:rPr>
        <w:t>id</w:t>
      </w:r>
      <w:r>
        <w:t>","</w:t>
      </w:r>
      <w:r>
        <w:rPr>
          <w:color w:val="AB6526"/>
        </w:rPr>
        <w:t>name</w:t>
      </w:r>
      <w:r>
        <w:t>":"</w:t>
      </w:r>
      <w:r>
        <w:rPr>
          <w:color w:val="448C27"/>
        </w:rPr>
        <w:t>__var</w:t>
      </w:r>
      <w:r>
        <w:t>"},"</w:t>
      </w:r>
      <w:r>
        <w:rPr>
          <w:color w:val="AB6526"/>
        </w:rPr>
        <w:t>op</w:t>
      </w:r>
      <w:r>
        <w:t>":"</w:t>
      </w:r>
      <w:r>
        <w:rPr>
          <w:color w:val="448C27"/>
        </w:rPr>
        <w:t>add</w:t>
      </w:r>
      <w:r>
        <w:t>","</w:t>
      </w:r>
      <w:r>
        <w:rPr>
          <w:color w:val="AB6526"/>
        </w:rPr>
        <w:t>right</w:t>
      </w:r>
      <w:r>
        <w:t>":{"</w:t>
      </w:r>
      <w:r>
        <w:rPr>
          <w:color w:val="AB6526"/>
        </w:rPr>
        <w:t>node</w:t>
      </w:r>
      <w:r>
        <w:t>":"</w:t>
      </w:r>
      <w:r>
        <w:rPr>
          <w:color w:val="448C27"/>
        </w:rPr>
        <w:t>trinary</w:t>
      </w:r>
      <w:r>
        <w:t>",</w:t>
      </w:r>
      <w:r>
        <w:rPr>
          <w:rFonts w:hint="eastAsia"/>
        </w:rPr>
        <w:t xml:space="preserve"> </w:t>
      </w:r>
      <w:r>
        <w:t>...</w:t>
      </w:r>
    </w:p>
    <w:p w14:paraId="64C4497B" w14:textId="7980E37A" w:rsidR="00F3533A" w:rsidRDefault="00D01FE6" w:rsidP="0033553E">
      <w:pPr>
        <w:ind w:firstLineChars="200" w:firstLine="420"/>
      </w:pPr>
      <w:r>
        <w:rPr>
          <w:rFonts w:hint="eastAsia"/>
        </w:rPr>
        <w:t>是不含空白字符的</w:t>
      </w:r>
      <w:r>
        <w:t>JSON</w:t>
      </w:r>
      <w:r>
        <w:rPr>
          <w:rFonts w:hint="eastAsia"/>
        </w:rPr>
        <w:t>字符串。</w:t>
      </w:r>
    </w:p>
    <w:p w14:paraId="603BC6D4" w14:textId="05A22C00" w:rsidR="00443527" w:rsidRDefault="00443527" w:rsidP="0033553E">
      <w:pPr>
        <w:ind w:firstLineChars="200" w:firstLine="420"/>
        <w:rPr>
          <w:rFonts w:hint="eastAsia"/>
        </w:rPr>
      </w:pPr>
      <w:r>
        <w:rPr>
          <w:rFonts w:hint="eastAsia"/>
        </w:rPr>
        <w:t>我们尝试编译为中间表示：</w:t>
      </w:r>
    </w:p>
    <w:p w14:paraId="3FCD6AE2" w14:textId="35454B08" w:rsidR="00443527" w:rsidRPr="00443527" w:rsidRDefault="00443527" w:rsidP="00443527">
      <w:pPr>
        <w:pStyle w:val="aa"/>
        <w:rPr>
          <w:color w:val="333333"/>
        </w:rPr>
      </w:pPr>
      <w:r w:rsidRPr="00443527">
        <w:t>{"</w:t>
      </w:r>
      <w:r w:rsidRPr="00443527">
        <w:rPr>
          <w:color w:val="AB6526"/>
        </w:rPr>
        <w:t>node</w:t>
      </w:r>
      <w:r w:rsidRPr="00443527">
        <w:t>":"</w:t>
      </w:r>
      <w:r w:rsidRPr="00443527">
        <w:rPr>
          <w:color w:val="448C27"/>
        </w:rPr>
        <w:t>ESEQ</w:t>
      </w:r>
      <w:r w:rsidRPr="00443527">
        <w:t>","</w:t>
      </w:r>
      <w:r w:rsidRPr="00443527">
        <w:rPr>
          <w:color w:val="AB6526"/>
        </w:rPr>
        <w:t>0</w:t>
      </w:r>
      <w:r w:rsidRPr="00443527">
        <w:t>":{"</w:t>
      </w:r>
      <w:r w:rsidRPr="00443527">
        <w:rPr>
          <w:color w:val="AB6526"/>
        </w:rPr>
        <w:t>node</w:t>
      </w:r>
      <w:r w:rsidRPr="00443527">
        <w:t>":"</w:t>
      </w:r>
      <w:r w:rsidRPr="00443527">
        <w:rPr>
          <w:color w:val="448C27"/>
        </w:rPr>
        <w:t>MOVE</w:t>
      </w:r>
      <w:r w:rsidRPr="00443527">
        <w:t>","</w:t>
      </w:r>
      <w:r w:rsidRPr="00443527">
        <w:rPr>
          <w:color w:val="AB6526"/>
        </w:rPr>
        <w:t>0</w:t>
      </w:r>
      <w:r w:rsidRPr="00443527">
        <w:t>":{"</w:t>
      </w:r>
      <w:r w:rsidRPr="00443527">
        <w:rPr>
          <w:color w:val="AB6526"/>
        </w:rPr>
        <w:t>node</w:t>
      </w:r>
      <w:r w:rsidRPr="00443527">
        <w:t>":"</w:t>
      </w:r>
      <w:r w:rsidRPr="00443527">
        <w:rPr>
          <w:color w:val="448C27"/>
        </w:rPr>
        <w:t>TEMP</w:t>
      </w:r>
      <w:r w:rsidRPr="00443527">
        <w:t>","</w:t>
      </w:r>
      <w:r w:rsidRPr="00443527">
        <w:rPr>
          <w:color w:val="AB6526"/>
        </w:rPr>
        <w:t>0</w:t>
      </w:r>
      <w:r w:rsidRPr="00443527">
        <w:t>":{"</w:t>
      </w:r>
      <w:r w:rsidRPr="00443527">
        <w:rPr>
          <w:color w:val="AB6526"/>
        </w:rPr>
        <w:t>node</w:t>
      </w:r>
      <w:r w:rsidRPr="00443527">
        <w:t>":"</w:t>
      </w:r>
      <w:r w:rsidRPr="00443527">
        <w:rPr>
          <w:color w:val="448C27"/>
        </w:rPr>
        <w:t>global_c</w:t>
      </w:r>
      <w:r w:rsidRPr="00443527">
        <w:t>"}},"</w:t>
      </w:r>
      <w:r w:rsidRPr="00443527">
        <w:rPr>
          <w:color w:val="AB6526"/>
        </w:rPr>
        <w:t>1</w:t>
      </w:r>
      <w:r w:rsidRPr="00443527">
        <w:t>":{"</w:t>
      </w:r>
      <w:r w:rsidRPr="00443527">
        <w:rPr>
          <w:color w:val="AB6526"/>
        </w:rPr>
        <w:t>node</w:t>
      </w:r>
      <w:r w:rsidRPr="00443527">
        <w:t>":"</w:t>
      </w:r>
      <w:r w:rsidRPr="00443527">
        <w:rPr>
          <w:color w:val="448C27"/>
        </w:rPr>
        <w:t>CONST</w:t>
      </w:r>
      <w:r w:rsidRPr="00443527">
        <w:t>","</w:t>
      </w:r>
      <w:r w:rsidRPr="00443527">
        <w:rPr>
          <w:color w:val="AB6526"/>
        </w:rPr>
        <w:t>0</w:t>
      </w:r>
      <w:r w:rsidRPr="00443527">
        <w:t>":{"</w:t>
      </w:r>
      <w:r w:rsidRPr="00443527">
        <w:rPr>
          <w:color w:val="AB6526"/>
        </w:rPr>
        <w:t>node</w:t>
      </w:r>
      <w:r w:rsidRPr="00443527">
        <w:t>":"</w:t>
      </w:r>
      <w:r w:rsidRPr="00443527">
        <w:rPr>
          <w:color w:val="448C27"/>
        </w:rPr>
        <w:t>3</w:t>
      </w:r>
      <w:r w:rsidRPr="00443527">
        <w:t>"}}},"</w:t>
      </w:r>
      <w:r w:rsidRPr="00443527">
        <w:rPr>
          <w:color w:val="AB6526"/>
        </w:rPr>
        <w:t>1</w:t>
      </w:r>
      <w:r w:rsidRPr="00443527">
        <w:t>":{"</w:t>
      </w:r>
      <w:r w:rsidRPr="00443527">
        <w:rPr>
          <w:color w:val="AB6526"/>
        </w:rPr>
        <w:t>node</w:t>
      </w:r>
      <w:r w:rsidRPr="00443527">
        <w:t>":"</w:t>
      </w:r>
      <w:r w:rsidRPr="00443527">
        <w:rPr>
          <w:color w:val="448C27"/>
        </w:rPr>
        <w:t>ESEQ</w:t>
      </w:r>
      <w:r w:rsidRPr="00443527">
        <w:t>","</w:t>
      </w:r>
      <w:r w:rsidRPr="00443527">
        <w:rPr>
          <w:color w:val="AB6526"/>
        </w:rPr>
        <w:t>0</w:t>
      </w:r>
      <w:r w:rsidRPr="00443527">
        <w:t>":{"</w:t>
      </w:r>
      <w:r w:rsidRPr="00443527">
        <w:rPr>
          <w:color w:val="AB6526"/>
        </w:rPr>
        <w:t>node</w:t>
      </w:r>
      <w:r w:rsidRPr="00443527">
        <w:t>":"</w:t>
      </w:r>
      <w:r w:rsidRPr="00443527">
        <w:rPr>
          <w:color w:val="448C27"/>
        </w:rPr>
        <w:t>MOVE</w:t>
      </w:r>
      <w:r w:rsidRPr="00443527">
        <w:t>","</w:t>
      </w:r>
      <w:r w:rsidRPr="00443527">
        <w:rPr>
          <w:color w:val="AB6526"/>
        </w:rPr>
        <w:t>0</w:t>
      </w:r>
      <w:r w:rsidRPr="00443527">
        <w:t>":{"</w:t>
      </w:r>
      <w:r w:rsidRPr="00443527">
        <w:rPr>
          <w:color w:val="AB6526"/>
        </w:rPr>
        <w:t>node</w:t>
      </w:r>
      <w:r w:rsidRPr="00443527">
        <w:t>":"</w:t>
      </w:r>
      <w:r w:rsidRPr="00443527">
        <w:rPr>
          <w:color w:val="448C27"/>
        </w:rPr>
        <w:t>TEMP</w:t>
      </w:r>
      <w:r w:rsidRPr="00443527">
        <w:t>","</w:t>
      </w:r>
      <w:r w:rsidRPr="00443527">
        <w:rPr>
          <w:color w:val="AB6526"/>
        </w:rPr>
        <w:t>0</w:t>
      </w:r>
      <w:r w:rsidRPr="00443527">
        <w:t>":{"</w:t>
      </w:r>
      <w:r w:rsidRPr="00443527">
        <w:rPr>
          <w:color w:val="AB6526"/>
        </w:rPr>
        <w:t>node</w:t>
      </w:r>
      <w:r w:rsidRPr="00443527">
        <w:t>":"</w:t>
      </w:r>
      <w:r w:rsidRPr="00443527">
        <w:rPr>
          <w:color w:val="448C27"/>
        </w:rPr>
        <w:t>global_v</w:t>
      </w:r>
      <w:r w:rsidRPr="00443527">
        <w:t>"}},"</w:t>
      </w:r>
      <w:r w:rsidRPr="00443527">
        <w:rPr>
          <w:color w:val="AB6526"/>
        </w:rPr>
        <w:t>1</w:t>
      </w:r>
      <w:r w:rsidRPr="00443527">
        <w:t>":{"</w:t>
      </w:r>
      <w:r w:rsidRPr="00443527">
        <w:rPr>
          <w:color w:val="AB6526"/>
        </w:rPr>
        <w:t>node</w:t>
      </w:r>
      <w:r w:rsidRPr="00443527">
        <w:t>":"</w:t>
      </w:r>
      <w:r w:rsidRPr="00443527">
        <w:rPr>
          <w:color w:val="448C27"/>
        </w:rPr>
        <w:t>TEMP</w:t>
      </w:r>
      <w:r w:rsidRPr="00443527">
        <w:t>","</w:t>
      </w:r>
      <w:r w:rsidRPr="00443527">
        <w:rPr>
          <w:color w:val="AB6526"/>
        </w:rPr>
        <w:t>0</w:t>
      </w:r>
      <w:r w:rsidRPr="00443527">
        <w:t>":{"</w:t>
      </w:r>
      <w:r w:rsidRPr="00443527">
        <w:rPr>
          <w:color w:val="AB6526"/>
        </w:rPr>
        <w:t>node</w:t>
      </w:r>
      <w:r w:rsidRPr="00443527">
        <w:t>":"</w:t>
      </w:r>
      <w:r w:rsidRPr="00443527">
        <w:rPr>
          <w:color w:val="448C27"/>
        </w:rPr>
        <w:t>global_c</w:t>
      </w:r>
      <w:r w:rsidRPr="00443527">
        <w:t>"}}},"</w:t>
      </w:r>
      <w:r w:rsidRPr="00443527">
        <w:rPr>
          <w:color w:val="AB6526"/>
        </w:rPr>
        <w:t>1</w:t>
      </w:r>
      <w:r w:rsidRPr="00443527">
        <w:t>":{"</w:t>
      </w:r>
      <w:r w:rsidRPr="00443527">
        <w:rPr>
          <w:color w:val="AB6526"/>
        </w:rPr>
        <w:t>node</w:t>
      </w:r>
      <w:r w:rsidRPr="00443527">
        <w:t>":"</w:t>
      </w:r>
      <w:r w:rsidRPr="00443527">
        <w:rPr>
          <w:color w:val="448C27"/>
        </w:rPr>
        <w:t>ESEQ</w:t>
      </w:r>
      <w:r w:rsidRPr="00443527">
        <w:t>","</w:t>
      </w:r>
      <w:r w:rsidRPr="00443527">
        <w:rPr>
          <w:color w:val="AB6526"/>
        </w:rPr>
        <w:t>0</w:t>
      </w:r>
      <w:r w:rsidRPr="00443527">
        <w:t>":{"</w:t>
      </w:r>
      <w:r w:rsidRPr="00443527">
        <w:rPr>
          <w:color w:val="AB6526"/>
        </w:rPr>
        <w:t>node</w:t>
      </w:r>
      <w:r w:rsidRPr="00443527">
        <w:t>":"</w:t>
      </w:r>
      <w:r w:rsidRPr="00443527">
        <w:rPr>
          <w:color w:val="448C27"/>
        </w:rPr>
        <w:t>ESEQ</w:t>
      </w:r>
      <w:r w:rsidRPr="00443527">
        <w:t>","</w:t>
      </w:r>
      <w:r w:rsidRPr="00443527">
        <w:rPr>
          <w:color w:val="AB6526"/>
        </w:rPr>
        <w:t>0</w:t>
      </w:r>
      <w:r w:rsidRPr="00443527">
        <w:t>":{"</w:t>
      </w:r>
      <w:r w:rsidRPr="00443527">
        <w:rPr>
          <w:color w:val="AB6526"/>
        </w:rPr>
        <w:t>node</w:t>
      </w:r>
      <w:r w:rsidRPr="00443527">
        <w:t>":"</w:t>
      </w:r>
      <w:r w:rsidRPr="00443527">
        <w:rPr>
          <w:color w:val="448C27"/>
        </w:rPr>
        <w:t>SEQ</w:t>
      </w:r>
      <w:r w:rsidRPr="00443527">
        <w:t>","</w:t>
      </w:r>
      <w:r w:rsidRPr="00443527">
        <w:rPr>
          <w:color w:val="AB6526"/>
        </w:rPr>
        <w:t>0</w:t>
      </w:r>
      <w:r w:rsidRPr="00443527">
        <w:t>":{"</w:t>
      </w:r>
      <w:r w:rsidRPr="00443527">
        <w:rPr>
          <w:color w:val="AB6526"/>
        </w:rPr>
        <w:t>node</w:t>
      </w:r>
      <w:r w:rsidRPr="00443527">
        <w:t>":"</w:t>
      </w:r>
      <w:r w:rsidRPr="00443527">
        <w:rPr>
          <w:color w:val="448C27"/>
        </w:rPr>
        <w:t>NAME</w:t>
      </w:r>
      <w:r w:rsidRPr="00443527">
        <w:t>"},"</w:t>
      </w:r>
      <w:r w:rsidRPr="00443527">
        <w:rPr>
          <w:color w:val="AB6526"/>
        </w:rPr>
        <w:t>1</w:t>
      </w:r>
      <w:r w:rsidRPr="00443527">
        <w:t>":{"</w:t>
      </w:r>
      <w:r w:rsidRPr="00443527">
        <w:rPr>
          <w:color w:val="AB6526"/>
        </w:rPr>
        <w:t>node</w:t>
      </w:r>
      <w:r w:rsidRPr="00443527">
        <w:t>":"</w:t>
      </w:r>
      <w:r w:rsidRPr="00443527">
        <w:rPr>
          <w:color w:val="448C27"/>
        </w:rPr>
        <w:t>SEQ</w:t>
      </w:r>
      <w:r w:rsidRPr="00443527">
        <w:t>","</w:t>
      </w:r>
      <w:r w:rsidRPr="00443527">
        <w:rPr>
          <w:color w:val="AB6526"/>
        </w:rPr>
        <w:t>0</w:t>
      </w:r>
      <w:r w:rsidRPr="00443527">
        <w:t>":{"</w:t>
      </w:r>
      <w:r w:rsidRPr="00443527">
        <w:rPr>
          <w:color w:val="AB6526"/>
        </w:rPr>
        <w:t>node</w:t>
      </w:r>
      <w:r w:rsidRPr="00443527">
        <w:t>":"</w:t>
      </w:r>
      <w:r w:rsidRPr="00443527">
        <w:rPr>
          <w:color w:val="448C27"/>
        </w:rPr>
        <w:t>NIL</w:t>
      </w:r>
      <w:r w:rsidRPr="00443527">
        <w:t>"},"</w:t>
      </w:r>
      <w:r w:rsidRPr="00443527">
        <w:rPr>
          <w:color w:val="AB6526"/>
        </w:rPr>
        <w:t>1</w:t>
      </w:r>
      <w:r w:rsidRPr="00443527">
        <w:t>":{"</w:t>
      </w:r>
      <w:r w:rsidRPr="00443527">
        <w:rPr>
          <w:color w:val="AB6526"/>
        </w:rPr>
        <w:t>node</w:t>
      </w:r>
      <w:r w:rsidRPr="00443527">
        <w:t>":"</w:t>
      </w:r>
      <w:r w:rsidRPr="00443527">
        <w:rPr>
          <w:color w:val="448C27"/>
        </w:rPr>
        <w:t>ESEQ</w:t>
      </w:r>
      <w:r w:rsidRPr="00443527">
        <w:t>","</w:t>
      </w:r>
      <w:r w:rsidRPr="00443527">
        <w:rPr>
          <w:color w:val="AB6526"/>
        </w:rPr>
        <w:t>0</w:t>
      </w:r>
      <w:r w:rsidRPr="00443527">
        <w:t>":{"</w:t>
      </w:r>
      <w:r w:rsidRPr="00443527">
        <w:rPr>
          <w:color w:val="AB6526"/>
        </w:rPr>
        <w:t>node</w:t>
      </w:r>
      <w:r w:rsidRPr="00443527">
        <w:t>":"</w:t>
      </w:r>
      <w:r w:rsidRPr="00443527">
        <w:rPr>
          <w:color w:val="448C27"/>
        </w:rPr>
        <w:t>MOVE</w:t>
      </w:r>
      <w:r w:rsidRPr="00443527">
        <w:t>","</w:t>
      </w:r>
      <w:r w:rsidRPr="00443527">
        <w:rPr>
          <w:color w:val="AB6526"/>
        </w:rPr>
        <w:t>0</w:t>
      </w:r>
      <w:r w:rsidRPr="00443527">
        <w:t>":{"</w:t>
      </w:r>
      <w:r w:rsidRPr="00443527">
        <w:rPr>
          <w:color w:val="AB6526"/>
        </w:rPr>
        <w:t>node</w:t>
      </w:r>
      <w:r w:rsidRPr="00443527">
        <w:t>":"</w:t>
      </w:r>
      <w:r w:rsidRPr="00443527">
        <w:rPr>
          <w:color w:val="448C27"/>
        </w:rPr>
        <w:t>TEMP</w:t>
      </w:r>
      <w:r w:rsidRPr="00443527">
        <w:t>","</w:t>
      </w:r>
      <w:r w:rsidRPr="00443527">
        <w:rPr>
          <w:color w:val="AB6526"/>
        </w:rPr>
        <w:t>0</w:t>
      </w:r>
      <w:r w:rsidRPr="00443527">
        <w:t>":{"</w:t>
      </w:r>
      <w:r w:rsidRPr="00443527">
        <w:rPr>
          <w:color w:val="AB6526"/>
        </w:rPr>
        <w:t>node</w:t>
      </w:r>
      <w:r w:rsidRPr="00443527">
        <w:t>":"</w:t>
      </w:r>
      <w:r w:rsidRPr="00443527">
        <w:rPr>
          <w:color w:val="448C27"/>
        </w:rPr>
        <w:t>bar</w:t>
      </w:r>
      <w:r w:rsidRPr="00443527">
        <w:t>"}},"</w:t>
      </w:r>
      <w:r w:rsidRPr="00443527">
        <w:rPr>
          <w:color w:val="AB6526"/>
        </w:rPr>
        <w:t>1</w:t>
      </w:r>
      <w:r w:rsidRPr="00443527">
        <w:t>":{"</w:t>
      </w:r>
      <w:r w:rsidRPr="00443527">
        <w:rPr>
          <w:color w:val="AB6526"/>
        </w:rPr>
        <w:t>node</w:t>
      </w:r>
      <w:r w:rsidRPr="00443527">
        <w:t>":"</w:t>
      </w:r>
      <w:r w:rsidRPr="00443527">
        <w:rPr>
          <w:color w:val="448C27"/>
        </w:rPr>
        <w:t>BINOP</w:t>
      </w:r>
      <w:r w:rsidRPr="00443527">
        <w:t>","</w:t>
      </w:r>
      <w:r w:rsidRPr="00443527">
        <w:rPr>
          <w:color w:val="AB6526"/>
        </w:rPr>
        <w:t>0</w:t>
      </w:r>
      <w:r w:rsidRPr="00443527">
        <w:t>":{"</w:t>
      </w:r>
      <w:r w:rsidRPr="00443527">
        <w:rPr>
          <w:color w:val="AB6526"/>
        </w:rPr>
        <w:t>node</w:t>
      </w:r>
      <w:r w:rsidRPr="00443527">
        <w:t>":"</w:t>
      </w:r>
      <w:r w:rsidRPr="00443527">
        <w:rPr>
          <w:color w:val="448C27"/>
        </w:rPr>
        <w:t>BLEFT</w:t>
      </w:r>
      <w:r w:rsidRPr="00443527">
        <w:t>"},"</w:t>
      </w:r>
      <w:r w:rsidRPr="00443527">
        <w:rPr>
          <w:color w:val="AB6526"/>
        </w:rPr>
        <w:t>1</w:t>
      </w:r>
      <w:r w:rsidRPr="00443527">
        <w:t>":{"</w:t>
      </w:r>
      <w:r w:rsidRPr="00443527">
        <w:rPr>
          <w:color w:val="AB6526"/>
        </w:rPr>
        <w:t>node</w:t>
      </w:r>
      <w:r w:rsidRPr="00443527">
        <w:t>":"</w:t>
      </w:r>
      <w:r w:rsidRPr="00443527">
        <w:rPr>
          <w:color w:val="448C27"/>
        </w:rPr>
        <w:t>TEMP</w:t>
      </w:r>
      <w:r w:rsidRPr="00443527">
        <w:t>","</w:t>
      </w:r>
      <w:r w:rsidRPr="00443527">
        <w:rPr>
          <w:color w:val="AB6526"/>
        </w:rPr>
        <w:t>0</w:t>
      </w:r>
      <w:r w:rsidRPr="00443527">
        <w:t>":{"</w:t>
      </w:r>
      <w:r w:rsidRPr="00443527">
        <w:rPr>
          <w:color w:val="AB6526"/>
        </w:rPr>
        <w:t>node</w:t>
      </w:r>
      <w:r w:rsidRPr="00443527">
        <w:t>":"</w:t>
      </w:r>
      <w:r w:rsidRPr="00443527">
        <w:rPr>
          <w:color w:val="448C27"/>
        </w:rPr>
        <w:t>global_v</w:t>
      </w:r>
      <w:r w:rsidRPr="00443527">
        <w:t>"}},"</w:t>
      </w:r>
      <w:r w:rsidRPr="00443527">
        <w:rPr>
          <w:color w:val="AB6526"/>
        </w:rPr>
        <w:t>2</w:t>
      </w:r>
      <w:r w:rsidRPr="00443527">
        <w:t>":{"</w:t>
      </w:r>
      <w:r w:rsidRPr="00443527">
        <w:rPr>
          <w:color w:val="AB6526"/>
        </w:rPr>
        <w:t>node</w:t>
      </w:r>
      <w:r w:rsidRPr="00443527">
        <w:t>":"</w:t>
      </w:r>
      <w:r w:rsidRPr="00443527">
        <w:rPr>
          <w:color w:val="448C27"/>
        </w:rPr>
        <w:t>CONST</w:t>
      </w:r>
      <w:r w:rsidRPr="00443527">
        <w:t>","</w:t>
      </w:r>
      <w:r w:rsidRPr="00443527">
        <w:rPr>
          <w:color w:val="AB6526"/>
        </w:rPr>
        <w:t>0</w:t>
      </w:r>
      <w:r w:rsidRPr="00443527">
        <w:t>":{"</w:t>
      </w:r>
      <w:r w:rsidRPr="00443527">
        <w:rPr>
          <w:color w:val="AB6526"/>
        </w:rPr>
        <w:t>node</w:t>
      </w:r>
      <w:r w:rsidRPr="00443527">
        <w:t>":"</w:t>
      </w:r>
      <w:r w:rsidRPr="00443527">
        <w:rPr>
          <w:color w:val="448C27"/>
        </w:rPr>
        <w:t>2</w:t>
      </w:r>
      <w:r w:rsidRPr="00443527">
        <w:t>"}}}},"</w:t>
      </w:r>
      <w:r w:rsidRPr="00443527">
        <w:rPr>
          <w:color w:val="AB6526"/>
        </w:rPr>
        <w:t>1</w:t>
      </w:r>
      <w:r w:rsidRPr="00443527">
        <w:t>":{"</w:t>
      </w:r>
      <w:r w:rsidRPr="00443527">
        <w:rPr>
          <w:color w:val="AB6526"/>
        </w:rPr>
        <w:t>node</w:t>
      </w:r>
      <w:r w:rsidRPr="00443527">
        <w:t>":"</w:t>
      </w:r>
      <w:r w:rsidRPr="00443527">
        <w:rPr>
          <w:color w:val="448C27"/>
        </w:rPr>
        <w:t>ESEQ</w:t>
      </w:r>
      <w:r w:rsidRPr="00443527">
        <w:t>","</w:t>
      </w:r>
      <w:r w:rsidRPr="00443527">
        <w:rPr>
          <w:color w:val="AB6526"/>
        </w:rPr>
        <w:t>0</w:t>
      </w:r>
      <w:r w:rsidRPr="00443527">
        <w:t>":{"</w:t>
      </w:r>
      <w:r w:rsidRPr="00443527">
        <w:rPr>
          <w:color w:val="AB6526"/>
        </w:rPr>
        <w:t>node</w:t>
      </w:r>
      <w:r w:rsidRPr="00443527">
        <w:t>":"</w:t>
      </w:r>
      <w:r w:rsidRPr="00443527">
        <w:rPr>
          <w:color w:val="448C27"/>
        </w:rPr>
        <w:t>MOVE</w:t>
      </w:r>
      <w:r w:rsidRPr="00443527">
        <w:t>","</w:t>
      </w:r>
      <w:r w:rsidRPr="00443527">
        <w:rPr>
          <w:color w:val="AB6526"/>
        </w:rPr>
        <w:t>0</w:t>
      </w:r>
      <w:r w:rsidRPr="00443527">
        <w:t>":{"</w:t>
      </w:r>
      <w:r w:rsidRPr="00443527">
        <w:rPr>
          <w:color w:val="AB6526"/>
        </w:rPr>
        <w:t>node</w:t>
      </w:r>
      <w:r w:rsidRPr="00443527">
        <w:t>":"</w:t>
      </w:r>
      <w:r w:rsidRPr="00443527">
        <w:rPr>
          <w:color w:val="448C27"/>
        </w:rPr>
        <w:t>TEMP</w:t>
      </w:r>
      <w:r w:rsidRPr="00443527">
        <w:t>","</w:t>
      </w:r>
      <w:r w:rsidRPr="00443527">
        <w:rPr>
          <w:color w:val="AB6526"/>
        </w:rPr>
        <w:t>0</w:t>
      </w:r>
      <w:r w:rsidRPr="00443527">
        <w:t>":{"</w:t>
      </w:r>
      <w:r w:rsidRPr="00443527">
        <w:rPr>
          <w:color w:val="AB6526"/>
        </w:rPr>
        <w:t>node</w:t>
      </w:r>
      <w:r w:rsidRPr="00443527">
        <w:t>":"</w:t>
      </w:r>
      <w:r w:rsidRPr="00443527">
        <w:rPr>
          <w:color w:val="448C27"/>
        </w:rPr>
        <w:t>global_c</w:t>
      </w:r>
      <w:r w:rsidRPr="00443527">
        <w:t>"}},"</w:t>
      </w:r>
      <w:r w:rsidRPr="00443527">
        <w:rPr>
          <w:color w:val="AB6526"/>
        </w:rPr>
        <w:t>1</w:t>
      </w:r>
      <w:r w:rsidRPr="00443527">
        <w:t>":{"</w:t>
      </w:r>
      <w:r w:rsidRPr="00443527">
        <w:rPr>
          <w:color w:val="AB6526"/>
        </w:rPr>
        <w:t>node</w:t>
      </w:r>
      <w:r w:rsidRPr="00443527">
        <w:t>":"</w:t>
      </w:r>
      <w:r w:rsidRPr="00443527">
        <w:rPr>
          <w:color w:val="448C27"/>
        </w:rPr>
        <w:t>BINOP</w:t>
      </w:r>
      <w:r w:rsidRPr="00443527">
        <w:t>","</w:t>
      </w:r>
      <w:r w:rsidRPr="00443527">
        <w:rPr>
          <w:color w:val="AB6526"/>
        </w:rPr>
        <w:t>0</w:t>
      </w:r>
      <w:r w:rsidRPr="00443527">
        <w:t>":{"</w:t>
      </w:r>
      <w:r w:rsidRPr="00443527">
        <w:rPr>
          <w:color w:val="AB6526"/>
        </w:rPr>
        <w:t>node</w:t>
      </w:r>
      <w:r w:rsidRPr="00443527">
        <w:t>":"</w:t>
      </w:r>
      <w:r w:rsidRPr="00443527">
        <w:rPr>
          <w:color w:val="448C27"/>
        </w:rPr>
        <w:t>PLUS</w:t>
      </w:r>
      <w:r w:rsidRPr="00443527">
        <w:t>"},"</w:t>
      </w:r>
      <w:r w:rsidRPr="00443527">
        <w:rPr>
          <w:color w:val="AB6526"/>
        </w:rPr>
        <w:t>1</w:t>
      </w:r>
      <w:r w:rsidRPr="00443527">
        <w:t>":{"</w:t>
      </w:r>
      <w:r w:rsidRPr="00443527">
        <w:rPr>
          <w:color w:val="AB6526"/>
        </w:rPr>
        <w:t>node</w:t>
      </w:r>
      <w:r w:rsidRPr="00443527">
        <w:t>":"</w:t>
      </w:r>
      <w:r w:rsidRPr="00443527">
        <w:rPr>
          <w:color w:val="448C27"/>
        </w:rPr>
        <w:t>TEMP</w:t>
      </w:r>
      <w:r w:rsidRPr="00443527">
        <w:t>","</w:t>
      </w:r>
      <w:r w:rsidRPr="00443527">
        <w:rPr>
          <w:color w:val="AB6526"/>
        </w:rPr>
        <w:t>0</w:t>
      </w:r>
      <w:r w:rsidRPr="00443527">
        <w:t>":{"</w:t>
      </w:r>
      <w:r w:rsidRPr="00443527">
        <w:rPr>
          <w:color w:val="AB6526"/>
        </w:rPr>
        <w:t>node</w:t>
      </w:r>
      <w:r w:rsidRPr="00443527">
        <w:t>":"</w:t>
      </w:r>
      <w:r w:rsidRPr="00443527">
        <w:rPr>
          <w:color w:val="448C27"/>
        </w:rPr>
        <w:t>global_c</w:t>
      </w:r>
      <w:r w:rsidRPr="00443527">
        <w:t>"}},"</w:t>
      </w:r>
      <w:r w:rsidRPr="00443527">
        <w:rPr>
          <w:color w:val="AB6526"/>
        </w:rPr>
        <w:t>2</w:t>
      </w:r>
      <w:r w:rsidRPr="00443527">
        <w:t>":{"</w:t>
      </w:r>
      <w:r w:rsidRPr="00443527">
        <w:rPr>
          <w:color w:val="AB6526"/>
        </w:rPr>
        <w:t>node</w:t>
      </w:r>
      <w:r w:rsidRPr="00443527">
        <w:t>":"</w:t>
      </w:r>
      <w:r w:rsidRPr="00443527">
        <w:rPr>
          <w:color w:val="448C27"/>
        </w:rPr>
        <w:t>BINOP</w:t>
      </w:r>
      <w:r w:rsidRPr="00443527">
        <w:t>","</w:t>
      </w:r>
      <w:r w:rsidRPr="00443527">
        <w:rPr>
          <w:color w:val="AB6526"/>
        </w:rPr>
        <w:t>0</w:t>
      </w:r>
      <w:r w:rsidRPr="00443527">
        <w:t>":{"</w:t>
      </w:r>
      <w:r w:rsidRPr="00443527">
        <w:rPr>
          <w:color w:val="AB6526"/>
        </w:rPr>
        <w:t>node</w:t>
      </w:r>
      <w:r w:rsidRPr="00443527">
        <w:t>":"</w:t>
      </w:r>
      <w:r w:rsidRPr="00443527">
        <w:rPr>
          <w:color w:val="448C27"/>
        </w:rPr>
        <w:t>TIMES</w:t>
      </w:r>
      <w:r w:rsidRPr="00443527">
        <w:t>"},</w:t>
      </w:r>
      <w:r>
        <w:t xml:space="preserve"> ...</w:t>
      </w:r>
    </w:p>
    <w:p w14:paraId="397EAF8D" w14:textId="09FC6EFA" w:rsidR="00443527" w:rsidRPr="00E36DF9" w:rsidRDefault="00443527" w:rsidP="001817D2">
      <w:pPr>
        <w:ind w:firstLineChars="200" w:firstLine="420"/>
      </w:pPr>
      <w:r>
        <w:rPr>
          <w:rFonts w:hint="eastAsia"/>
        </w:rPr>
        <w:t>这一中间表示的形式也是借鉴自教材虎书。</w:t>
      </w:r>
    </w:p>
    <w:p w14:paraId="77303F24" w14:textId="3E56D46B" w:rsidR="00045C60" w:rsidRDefault="00FD082F" w:rsidP="006D6016">
      <w:pPr>
        <w:pStyle w:val="2"/>
        <w:ind w:left="498" w:hanging="498"/>
      </w:pPr>
      <w:r>
        <w:rPr>
          <w:rFonts w:hint="eastAsia"/>
        </w:rPr>
        <w:t>错误检测</w:t>
      </w:r>
      <w:r w:rsidR="00F46A53">
        <w:rPr>
          <w:rFonts w:hint="eastAsia"/>
        </w:rPr>
        <w:t>与恢复</w:t>
      </w:r>
    </w:p>
    <w:p w14:paraId="10F345E3" w14:textId="6F862A9F" w:rsidR="00694943" w:rsidRDefault="001817D2" w:rsidP="002E4F4B">
      <w:pPr>
        <w:ind w:firstLineChars="200" w:firstLine="420"/>
        <w:rPr>
          <w:rFonts w:hint="eastAsia"/>
        </w:rPr>
      </w:pPr>
      <w:r>
        <w:rPr>
          <w:rFonts w:hint="eastAsia"/>
        </w:rPr>
        <w:t>我们尝试在源代码中加入一些错误：</w:t>
      </w:r>
    </w:p>
    <w:p w14:paraId="00387B7F" w14:textId="77777777" w:rsidR="0050391E" w:rsidRDefault="0050391E" w:rsidP="0050391E">
      <w:pPr>
        <w:pStyle w:val="aa"/>
      </w:pPr>
      <w:proofErr w:type="spellStart"/>
      <w:r>
        <w:t>var</w:t>
      </w:r>
      <w:proofErr w:type="spellEnd"/>
      <w:r>
        <w:t xml:space="preserve"> __</w:t>
      </w:r>
      <w:proofErr w:type="spellStart"/>
      <w:r>
        <w:t>var</w:t>
      </w:r>
      <w:proofErr w:type="spellEnd"/>
      <w:r>
        <w:t xml:space="preserve"> = 3;</w:t>
      </w:r>
    </w:p>
    <w:p w14:paraId="11E67268" w14:textId="77777777" w:rsidR="0050391E" w:rsidRDefault="0050391E" w:rsidP="0050391E">
      <w:pPr>
        <w:pStyle w:val="aa"/>
      </w:pPr>
    </w:p>
    <w:p w14:paraId="50BFCD42" w14:textId="77777777" w:rsidR="0050391E" w:rsidRDefault="0050391E" w:rsidP="0050391E">
      <w:pPr>
        <w:pStyle w:val="aa"/>
      </w:pPr>
      <w:proofErr w:type="spellStart"/>
      <w:r>
        <w:t>var</w:t>
      </w:r>
      <w:proofErr w:type="spellEnd"/>
      <w:r>
        <w:t xml:space="preserve"> </w:t>
      </w:r>
      <w:proofErr w:type="spellStart"/>
      <w:r>
        <w:t>val</w:t>
      </w:r>
      <w:proofErr w:type="spellEnd"/>
      <w:r>
        <w:t xml:space="preserve"> = __</w:t>
      </w:r>
      <w:proofErr w:type="spellStart"/>
      <w:r>
        <w:t>var</w:t>
      </w:r>
      <w:proofErr w:type="spellEnd"/>
      <w:r>
        <w:t>;</w:t>
      </w:r>
    </w:p>
    <w:p w14:paraId="69323E23" w14:textId="77777777" w:rsidR="0050391E" w:rsidRDefault="0050391E" w:rsidP="0050391E">
      <w:pPr>
        <w:pStyle w:val="aa"/>
      </w:pPr>
    </w:p>
    <w:p w14:paraId="4786BCFA" w14:textId="77777777" w:rsidR="0050391E" w:rsidRDefault="0050391E" w:rsidP="0050391E">
      <w:pPr>
        <w:pStyle w:val="aa"/>
      </w:pPr>
      <w:r>
        <w:t>function foo() {</w:t>
      </w:r>
    </w:p>
    <w:p w14:paraId="170C8AC1" w14:textId="77777777" w:rsidR="0050391E" w:rsidRDefault="0050391E" w:rsidP="0050391E">
      <w:pPr>
        <w:pStyle w:val="aa"/>
      </w:pPr>
      <w:r>
        <w:t xml:space="preserve">    </w:t>
      </w:r>
      <w:proofErr w:type="spellStart"/>
      <w:r>
        <w:t>var</w:t>
      </w:r>
      <w:proofErr w:type="spellEnd"/>
      <w:r>
        <w:t xml:space="preserve"> bar = </w:t>
      </w:r>
      <w:proofErr w:type="spellStart"/>
      <w:r>
        <w:t>val</w:t>
      </w:r>
      <w:proofErr w:type="spellEnd"/>
      <w:r>
        <w:t xml:space="preserve"> &lt;&lt; 2;</w:t>
      </w:r>
    </w:p>
    <w:p w14:paraId="5733CFF9" w14:textId="77777777" w:rsidR="0050391E" w:rsidRDefault="0050391E" w:rsidP="0050391E">
      <w:pPr>
        <w:pStyle w:val="aa"/>
      </w:pPr>
      <w:r>
        <w:t xml:space="preserve">    __</w:t>
      </w:r>
      <w:proofErr w:type="spellStart"/>
      <w:r>
        <w:t>var</w:t>
      </w:r>
      <w:proofErr w:type="spellEnd"/>
      <w:r>
        <w:t xml:space="preserve"> += </w:t>
      </w:r>
      <w:proofErr w:type="spellStart"/>
      <w:r>
        <w:t>val</w:t>
      </w:r>
      <w:proofErr w:type="spellEnd"/>
      <w:r>
        <w:t xml:space="preserve"> * bar &gt; 0 ? __</w:t>
      </w:r>
      <w:proofErr w:type="spellStart"/>
      <w:r>
        <w:t>var</w:t>
      </w:r>
      <w:proofErr w:type="spellEnd"/>
      <w:r>
        <w:t xml:space="preserve"> : </w:t>
      </w:r>
      <w:proofErr w:type="spellStart"/>
      <w:r>
        <w:t>val</w:t>
      </w:r>
      <w:proofErr w:type="spellEnd"/>
      <w:r>
        <w:t xml:space="preserve"> &gt;&gt; __</w:t>
      </w:r>
      <w:proofErr w:type="spellStart"/>
      <w:r>
        <w:t>var</w:t>
      </w:r>
      <w:proofErr w:type="spellEnd"/>
      <w:r>
        <w:t>;</w:t>
      </w:r>
    </w:p>
    <w:p w14:paraId="79BE76B2" w14:textId="77777777" w:rsidR="0050391E" w:rsidRDefault="0050391E" w:rsidP="0050391E">
      <w:pPr>
        <w:pStyle w:val="aa"/>
      </w:pPr>
      <w:r>
        <w:t xml:space="preserve">    switch (bar) { case 1: return foo(1); break; case 2:</w:t>
      </w:r>
    </w:p>
    <w:p w14:paraId="1ADC7271" w14:textId="77777777" w:rsidR="0050391E" w:rsidRDefault="0050391E" w:rsidP="0050391E">
      <w:pPr>
        <w:pStyle w:val="aa"/>
        <w:rPr>
          <w:rFonts w:hint="eastAsia"/>
        </w:rPr>
      </w:pPr>
      <w:r>
        <w:rPr>
          <w:rFonts w:hint="eastAsia"/>
        </w:rPr>
        <w:t xml:space="preserve">        return ++foo(2); /* </w:t>
      </w:r>
      <w:r>
        <w:rPr>
          <w:rFonts w:hint="eastAsia"/>
        </w:rPr>
        <w:t>这里在非左值上自增</w:t>
      </w:r>
      <w:r>
        <w:rPr>
          <w:rFonts w:hint="eastAsia"/>
        </w:rPr>
        <w:t xml:space="preserve"> */ default: return ++bar; }</w:t>
      </w:r>
    </w:p>
    <w:p w14:paraId="161F228F" w14:textId="77777777" w:rsidR="0050391E" w:rsidRDefault="0050391E" w:rsidP="0050391E">
      <w:pPr>
        <w:pStyle w:val="aa"/>
      </w:pPr>
      <w:r>
        <w:t xml:space="preserve">    return bar + __</w:t>
      </w:r>
      <w:proofErr w:type="spellStart"/>
      <w:r>
        <w:t>var</w:t>
      </w:r>
      <w:proofErr w:type="spellEnd"/>
      <w:r>
        <w:t>;</w:t>
      </w:r>
    </w:p>
    <w:p w14:paraId="437D82B1" w14:textId="77777777" w:rsidR="0050391E" w:rsidRDefault="0050391E" w:rsidP="0050391E">
      <w:pPr>
        <w:pStyle w:val="aa"/>
      </w:pPr>
      <w:r>
        <w:t>}</w:t>
      </w:r>
    </w:p>
    <w:p w14:paraId="410BA9BA" w14:textId="77777777" w:rsidR="0050391E" w:rsidRDefault="0050391E" w:rsidP="0050391E">
      <w:pPr>
        <w:pStyle w:val="aa"/>
      </w:pPr>
    </w:p>
    <w:p w14:paraId="777B0DD9" w14:textId="77777777" w:rsidR="0050391E" w:rsidRDefault="0050391E" w:rsidP="0050391E">
      <w:pPr>
        <w:pStyle w:val="aa"/>
      </w:pPr>
      <w:r>
        <w:t>function main(</w:t>
      </w:r>
      <w:proofErr w:type="spellStart"/>
      <w:r>
        <w:t>argc</w:t>
      </w:r>
      <w:proofErr w:type="spellEnd"/>
      <w:r>
        <w:t xml:space="preserve">, </w:t>
      </w:r>
      <w:proofErr w:type="spellStart"/>
      <w:r>
        <w:t>argv</w:t>
      </w:r>
      <w:proofErr w:type="spellEnd"/>
      <w:r>
        <w:t>)</w:t>
      </w:r>
    </w:p>
    <w:p w14:paraId="46CF3066" w14:textId="77777777" w:rsidR="0050391E" w:rsidRDefault="0050391E" w:rsidP="0050391E">
      <w:pPr>
        <w:pStyle w:val="aa"/>
      </w:pPr>
      <w:r>
        <w:t>{</w:t>
      </w:r>
    </w:p>
    <w:p w14:paraId="1580888E" w14:textId="77777777" w:rsidR="0050391E" w:rsidRDefault="0050391E" w:rsidP="0050391E">
      <w:pPr>
        <w:pStyle w:val="aa"/>
      </w:pPr>
      <w:r>
        <w:t xml:space="preserve">    </w:t>
      </w:r>
      <w:proofErr w:type="spellStart"/>
      <w:r>
        <w:t>var</w:t>
      </w:r>
      <w:proofErr w:type="spellEnd"/>
      <w:r>
        <w:t xml:space="preserve"> a = "hello world";</w:t>
      </w:r>
    </w:p>
    <w:p w14:paraId="7F037EB5" w14:textId="77777777" w:rsidR="0050391E" w:rsidRDefault="0050391E" w:rsidP="0050391E">
      <w:pPr>
        <w:pStyle w:val="aa"/>
      </w:pPr>
      <w:r>
        <w:t xml:space="preserve">    function hello(para1, para2) { return null; }</w:t>
      </w:r>
    </w:p>
    <w:p w14:paraId="4420DEC3" w14:textId="77777777" w:rsidR="0050391E" w:rsidRDefault="0050391E" w:rsidP="0050391E">
      <w:pPr>
        <w:pStyle w:val="aa"/>
      </w:pPr>
      <w:r>
        <w:t xml:space="preserve">    if(a == "hello") {</w:t>
      </w:r>
    </w:p>
    <w:p w14:paraId="3C0EC62B" w14:textId="77777777" w:rsidR="0050391E" w:rsidRDefault="0050391E" w:rsidP="0050391E">
      <w:pPr>
        <w:pStyle w:val="aa"/>
      </w:pPr>
      <w:r>
        <w:t xml:space="preserve">        for(</w:t>
      </w:r>
      <w:proofErr w:type="spellStart"/>
      <w:r>
        <w:t>var</w:t>
      </w:r>
      <w:proofErr w:type="spellEnd"/>
      <w:r>
        <w:t xml:space="preserve"> </w:t>
      </w:r>
      <w:proofErr w:type="spellStart"/>
      <w:r>
        <w:t>i</w:t>
      </w:r>
      <w:proofErr w:type="spellEnd"/>
      <w:r>
        <w:t xml:space="preserve"> = 0; </w:t>
      </w:r>
      <w:proofErr w:type="spellStart"/>
      <w:r>
        <w:t>i</w:t>
      </w:r>
      <w:proofErr w:type="spellEnd"/>
      <w:r>
        <w:t xml:space="preserve"> &lt; 10; </w:t>
      </w:r>
      <w:proofErr w:type="spellStart"/>
      <w:r>
        <w:t>i</w:t>
      </w:r>
      <w:proofErr w:type="spellEnd"/>
      <w:r>
        <w:t>++)</w:t>
      </w:r>
    </w:p>
    <w:p w14:paraId="1DD5259B" w14:textId="77777777" w:rsidR="0050391E" w:rsidRDefault="0050391E" w:rsidP="0050391E">
      <w:pPr>
        <w:pStyle w:val="aa"/>
      </w:pPr>
      <w:r>
        <w:t xml:space="preserve">        {</w:t>
      </w:r>
    </w:p>
    <w:p w14:paraId="151077D0" w14:textId="77777777" w:rsidR="0050391E" w:rsidRDefault="0050391E" w:rsidP="0050391E">
      <w:pPr>
        <w:pStyle w:val="aa"/>
        <w:rPr>
          <w:rFonts w:hint="eastAsia"/>
        </w:rPr>
      </w:pPr>
      <w:r>
        <w:rPr>
          <w:rFonts w:hint="eastAsia"/>
        </w:rPr>
        <w:t xml:space="preserve">            print(a) // </w:t>
      </w:r>
      <w:r>
        <w:rPr>
          <w:rFonts w:hint="eastAsia"/>
        </w:rPr>
        <w:t>这里又少了分号</w:t>
      </w:r>
    </w:p>
    <w:p w14:paraId="33D12B7F" w14:textId="77777777" w:rsidR="0050391E" w:rsidRDefault="0050391E" w:rsidP="0050391E">
      <w:pPr>
        <w:pStyle w:val="aa"/>
      </w:pPr>
      <w:r>
        <w:t xml:space="preserve">            print("bar");</w:t>
      </w:r>
    </w:p>
    <w:p w14:paraId="7A7E852B" w14:textId="77777777" w:rsidR="0050391E" w:rsidRDefault="0050391E" w:rsidP="0050391E">
      <w:pPr>
        <w:pStyle w:val="aa"/>
      </w:pPr>
      <w:r>
        <w:t xml:space="preserve">        }</w:t>
      </w:r>
    </w:p>
    <w:p w14:paraId="62C7C140" w14:textId="77777777" w:rsidR="0050391E" w:rsidRDefault="0050391E" w:rsidP="0050391E">
      <w:pPr>
        <w:pStyle w:val="aa"/>
        <w:rPr>
          <w:rFonts w:hint="eastAsia"/>
        </w:rPr>
      </w:pPr>
      <w:r>
        <w:rPr>
          <w:rFonts w:hint="eastAsia"/>
        </w:rPr>
        <w:t xml:space="preserve">    } else if(a[0] == 'h' // </w:t>
      </w:r>
      <w:r>
        <w:rPr>
          <w:rFonts w:hint="eastAsia"/>
        </w:rPr>
        <w:t>这里括号不配对</w:t>
      </w:r>
    </w:p>
    <w:p w14:paraId="244D8D31" w14:textId="77777777" w:rsidR="0050391E" w:rsidRDefault="0050391E" w:rsidP="0050391E">
      <w:pPr>
        <w:pStyle w:val="aa"/>
      </w:pPr>
      <w:r>
        <w:t xml:space="preserve">    {</w:t>
      </w:r>
    </w:p>
    <w:p w14:paraId="4E2E5B94" w14:textId="77777777" w:rsidR="0050391E" w:rsidRDefault="0050391E" w:rsidP="0050391E">
      <w:pPr>
        <w:pStyle w:val="aa"/>
      </w:pPr>
      <w:r>
        <w:t xml:space="preserve">        print(a);</w:t>
      </w:r>
    </w:p>
    <w:p w14:paraId="637C213E" w14:textId="77777777" w:rsidR="0050391E" w:rsidRDefault="0050391E" w:rsidP="0050391E">
      <w:pPr>
        <w:pStyle w:val="aa"/>
      </w:pPr>
      <w:r>
        <w:t xml:space="preserve">    } else {</w:t>
      </w:r>
    </w:p>
    <w:p w14:paraId="2C14379E" w14:textId="77777777" w:rsidR="0050391E" w:rsidRDefault="0050391E" w:rsidP="0050391E">
      <w:pPr>
        <w:pStyle w:val="aa"/>
      </w:pPr>
      <w:r>
        <w:t xml:space="preserve">        print("foo");</w:t>
      </w:r>
    </w:p>
    <w:p w14:paraId="1EA6780D" w14:textId="77777777" w:rsidR="0050391E" w:rsidRDefault="0050391E" w:rsidP="0050391E">
      <w:pPr>
        <w:pStyle w:val="aa"/>
      </w:pPr>
      <w:r>
        <w:t xml:space="preserve">    }</w:t>
      </w:r>
    </w:p>
    <w:p w14:paraId="7358416B" w14:textId="77777777" w:rsidR="0050391E" w:rsidRDefault="0050391E" w:rsidP="0050391E">
      <w:pPr>
        <w:pStyle w:val="aa"/>
      </w:pPr>
      <w:r>
        <w:t xml:space="preserve">    return 0;</w:t>
      </w:r>
    </w:p>
    <w:p w14:paraId="34A66BE6" w14:textId="1BD296A4" w:rsidR="001817D2" w:rsidRDefault="0050391E" w:rsidP="0050391E">
      <w:pPr>
        <w:pStyle w:val="aa"/>
      </w:pPr>
      <w:r>
        <w:t>}</w:t>
      </w:r>
    </w:p>
    <w:p w14:paraId="091E0E53" w14:textId="28FC17BE" w:rsidR="001817D2" w:rsidRDefault="0050391E" w:rsidP="002E4F4B">
      <w:pPr>
        <w:ind w:firstLineChars="200" w:firstLine="420"/>
        <w:rPr>
          <w:rFonts w:hint="eastAsia"/>
        </w:rPr>
      </w:pPr>
      <w:r>
        <w:rPr>
          <w:rFonts w:hint="eastAsia"/>
        </w:rPr>
        <w:t>我们可以测试一下输出：</w:t>
      </w:r>
    </w:p>
    <w:p w14:paraId="2A1ED561" w14:textId="77777777" w:rsidR="0050391E" w:rsidRDefault="0050391E" w:rsidP="0050391E">
      <w:pPr>
        <w:pStyle w:val="aa"/>
      </w:pPr>
      <w:proofErr w:type="spellStart"/>
      <w:r>
        <w:t>celphi-mac:weird-o-compiler</w:t>
      </w:r>
      <w:proofErr w:type="spellEnd"/>
      <w:r>
        <w:t xml:space="preserve"> </w:t>
      </w:r>
      <w:proofErr w:type="spellStart"/>
      <w:r>
        <w:t>celestialphineas</w:t>
      </w:r>
      <w:proofErr w:type="spellEnd"/>
      <w:r>
        <w:t>$ ./</w:t>
      </w:r>
      <w:proofErr w:type="spellStart"/>
      <w:r>
        <w:t>woc</w:t>
      </w:r>
      <w:proofErr w:type="spellEnd"/>
      <w:r>
        <w:t xml:space="preserve"> </w:t>
      </w:r>
      <w:proofErr w:type="spellStart"/>
      <w:r>
        <w:t>test.woc</w:t>
      </w:r>
      <w:proofErr w:type="spellEnd"/>
      <w:r>
        <w:t xml:space="preserve"> -a</w:t>
      </w:r>
    </w:p>
    <w:p w14:paraId="7BECAC3F" w14:textId="77777777" w:rsidR="0050391E" w:rsidRDefault="0050391E" w:rsidP="0050391E">
      <w:pPr>
        <w:pStyle w:val="aa"/>
      </w:pPr>
      <w:r>
        <w:lastRenderedPageBreak/>
        <w:t>9: syntax error, unexpected LPAREN, expecting SEM</w:t>
      </w:r>
    </w:p>
    <w:p w14:paraId="4198EE10" w14:textId="77777777" w:rsidR="0050391E" w:rsidRDefault="0050391E" w:rsidP="0050391E">
      <w:pPr>
        <w:pStyle w:val="aa"/>
      </w:pPr>
      <w:r>
        <w:t>21: syntax error, unexpected ID, expecting SEM</w:t>
      </w:r>
    </w:p>
    <w:p w14:paraId="22F1BB59" w14:textId="77777777" w:rsidR="0050391E" w:rsidRDefault="0050391E" w:rsidP="0050391E">
      <w:pPr>
        <w:pStyle w:val="aa"/>
      </w:pPr>
      <w:r>
        <w:t>24: syntax error, unexpected LBRACE, expecting RPAREN</w:t>
      </w:r>
    </w:p>
    <w:p w14:paraId="33ED12EF" w14:textId="2EAD0F83" w:rsidR="0050391E" w:rsidRDefault="0050391E" w:rsidP="0050391E">
      <w:pPr>
        <w:pStyle w:val="aa"/>
        <w:rPr>
          <w:rFonts w:hint="eastAsia"/>
        </w:rPr>
      </w:pPr>
      <w:r>
        <w:t xml:space="preserve">Unable to generate AST for file </w:t>
      </w:r>
      <w:proofErr w:type="spellStart"/>
      <w:r>
        <w:t>test.woc</w:t>
      </w:r>
      <w:proofErr w:type="spellEnd"/>
    </w:p>
    <w:p w14:paraId="611843AB" w14:textId="0FC4F75A" w:rsidR="001817D2" w:rsidRPr="004A45BE" w:rsidRDefault="0050391E" w:rsidP="0096189C">
      <w:pPr>
        <w:ind w:firstLineChars="200" w:firstLine="420"/>
        <w:rPr>
          <w:rFonts w:hint="eastAsia"/>
        </w:rPr>
      </w:pPr>
      <w:r>
        <w:rPr>
          <w:rFonts w:hint="eastAsia"/>
        </w:rPr>
        <w:t>可以看到程序可以找到三处错误。但目前我们的错误恢复还不是很完备，在一些情况下会</w:t>
      </w:r>
      <w:r w:rsidR="0096189C">
        <w:rPr>
          <w:rFonts w:hint="eastAsia"/>
        </w:rPr>
        <w:t>无法继续向下词法分析。</w:t>
      </w:r>
    </w:p>
    <w:p w14:paraId="5FCCC80A" w14:textId="77777777" w:rsidR="00FD082F" w:rsidRDefault="00FD082F" w:rsidP="006D6016">
      <w:pPr>
        <w:pStyle w:val="2"/>
        <w:ind w:left="498" w:hanging="498"/>
      </w:pPr>
      <w:r>
        <w:rPr>
          <w:rFonts w:hint="eastAsia"/>
        </w:rPr>
        <w:t>可视化</w:t>
      </w:r>
    </w:p>
    <w:p w14:paraId="4E2318C6" w14:textId="77777777" w:rsidR="00FD082F" w:rsidRPr="001052B7" w:rsidRDefault="00FD082F" w:rsidP="002E4F4B">
      <w:pPr>
        <w:ind w:firstLineChars="200" w:firstLine="420"/>
        <w:rPr>
          <w:color w:val="333333"/>
        </w:rPr>
      </w:pPr>
      <w:r>
        <w:rPr>
          <w:rFonts w:hint="eastAsia"/>
        </w:rPr>
        <w:t>我们将抽象语法树和中间表示可视化为树状图</w:t>
      </w:r>
      <w:r w:rsidR="001052B7">
        <w:rPr>
          <w:rFonts w:hint="eastAsia"/>
        </w:rPr>
        <w:t>。</w:t>
      </w:r>
      <w:r>
        <w:rPr>
          <w:rFonts w:hint="eastAsia"/>
        </w:rPr>
        <w:t>打开上文中提到的</w:t>
      </w:r>
      <w:r>
        <w:rPr>
          <w:rFonts w:hint="eastAsia"/>
        </w:rPr>
        <w:t>G</w:t>
      </w:r>
      <w:r>
        <w:t xml:space="preserve">itHub </w:t>
      </w:r>
      <w:r>
        <w:rPr>
          <w:rFonts w:hint="eastAsia"/>
        </w:rPr>
        <w:t>page</w:t>
      </w:r>
      <w:r>
        <w:rPr>
          <w:rFonts w:hint="eastAsia"/>
        </w:rPr>
        <w:t>，</w:t>
      </w:r>
    </w:p>
    <w:p w14:paraId="337A4869" w14:textId="77777777" w:rsidR="00FD082F" w:rsidRDefault="00FD082F" w:rsidP="002E4F4B">
      <w:r>
        <w:rPr>
          <w:noProof/>
        </w:rPr>
        <w:drawing>
          <wp:inline distT="0" distB="0" distL="0" distR="0" wp14:anchorId="3BF3EE1C" wp14:editId="18027C65">
            <wp:extent cx="5274310" cy="33197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319780"/>
                    </a:xfrm>
                    <a:prstGeom prst="rect">
                      <a:avLst/>
                    </a:prstGeom>
                  </pic:spPr>
                </pic:pic>
              </a:graphicData>
            </a:graphic>
          </wp:inline>
        </w:drawing>
      </w:r>
    </w:p>
    <w:p w14:paraId="7538ADDF" w14:textId="77777777" w:rsidR="00FD082F" w:rsidRDefault="00FD082F" w:rsidP="002E4F4B">
      <w:pPr>
        <w:ind w:firstLineChars="200" w:firstLine="420"/>
      </w:pPr>
    </w:p>
    <w:p w14:paraId="1A733A07" w14:textId="1BA0A048" w:rsidR="00FD082F" w:rsidRDefault="00FD082F" w:rsidP="002E4F4B">
      <w:pPr>
        <w:ind w:firstLineChars="200" w:firstLine="420"/>
        <w:rPr>
          <w:rFonts w:hint="eastAsia"/>
        </w:rPr>
      </w:pPr>
      <w:r>
        <w:rPr>
          <w:rFonts w:hint="eastAsia"/>
        </w:rPr>
        <w:t>在左下角打开文件的图标处可以打开编译器生成的</w:t>
      </w:r>
      <w:r>
        <w:rPr>
          <w:rFonts w:hint="eastAsia"/>
        </w:rPr>
        <w:t>JSON</w:t>
      </w:r>
      <w:r>
        <w:rPr>
          <w:rFonts w:hint="eastAsia"/>
        </w:rPr>
        <w:t>，随即就可以在窗口中绘制出来抽象语法树或中间表示。</w:t>
      </w:r>
      <w:r w:rsidR="00F47F13">
        <w:rPr>
          <w:rFonts w:hint="eastAsia"/>
        </w:rPr>
        <w:t>下图是打开中间表示的结果：</w:t>
      </w:r>
    </w:p>
    <w:p w14:paraId="38FB4C08" w14:textId="1D867430" w:rsidR="00F47F13" w:rsidRDefault="00F47F13" w:rsidP="00F47F13">
      <w:pPr>
        <w:rPr>
          <w:rFonts w:hint="eastAsia"/>
        </w:rPr>
      </w:pPr>
      <w:r>
        <w:rPr>
          <w:rFonts w:hint="eastAsia"/>
          <w:noProof/>
        </w:rPr>
        <w:lastRenderedPageBreak/>
        <w:drawing>
          <wp:inline distT="0" distB="0" distL="0" distR="0" wp14:anchorId="78E3586A" wp14:editId="1F766ED4">
            <wp:extent cx="5266055" cy="2938145"/>
            <wp:effectExtent l="0" t="0" r="0" b="0"/>
            <wp:docPr id="6" name="图片 6" descr="../../../Desktop/未命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ktop/未命名.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66055" cy="2938145"/>
                    </a:xfrm>
                    <a:prstGeom prst="rect">
                      <a:avLst/>
                    </a:prstGeom>
                    <a:noFill/>
                    <a:ln>
                      <a:noFill/>
                    </a:ln>
                  </pic:spPr>
                </pic:pic>
              </a:graphicData>
            </a:graphic>
          </wp:inline>
        </w:drawing>
      </w:r>
    </w:p>
    <w:p w14:paraId="7C31A7AB" w14:textId="77777777" w:rsidR="00F47F13" w:rsidRDefault="00F47F13" w:rsidP="002E4F4B">
      <w:pPr>
        <w:ind w:firstLineChars="200" w:firstLine="420"/>
      </w:pPr>
    </w:p>
    <w:p w14:paraId="5185D551" w14:textId="77777777" w:rsidR="0034089D" w:rsidRDefault="0034089D" w:rsidP="002E4F4B">
      <w:pPr>
        <w:ind w:firstLineChars="200" w:firstLine="420"/>
      </w:pPr>
      <w:r>
        <w:rPr>
          <w:rFonts w:hint="eastAsia"/>
        </w:rPr>
        <w:t>树上的这些节点也可以折叠，从而方便查看。</w:t>
      </w:r>
    </w:p>
    <w:p w14:paraId="165555CD" w14:textId="77777777" w:rsidR="00FD082F" w:rsidRDefault="007E5C85" w:rsidP="006D6016">
      <w:pPr>
        <w:pStyle w:val="1"/>
      </w:pPr>
      <w:r>
        <w:rPr>
          <w:rFonts w:hint="eastAsia"/>
        </w:rPr>
        <w:t>进一步工作</w:t>
      </w:r>
    </w:p>
    <w:p w14:paraId="62C956FD" w14:textId="77777777" w:rsidR="007E5C85" w:rsidRDefault="007E5C85" w:rsidP="006D6016">
      <w:pPr>
        <w:pStyle w:val="ab"/>
        <w:numPr>
          <w:ilvl w:val="0"/>
          <w:numId w:val="19"/>
        </w:numPr>
      </w:pPr>
      <w:r>
        <w:rPr>
          <w:rFonts w:hint="eastAsia"/>
        </w:rPr>
        <w:t>实现</w:t>
      </w:r>
      <w:r w:rsidR="008B109A">
        <w:rPr>
          <w:rFonts w:hint="eastAsia"/>
        </w:rPr>
        <w:t>非原子的对象。（目前仅有数值和字符串这样的</w:t>
      </w:r>
      <w:r w:rsidR="00C15D05">
        <w:rPr>
          <w:rFonts w:hint="eastAsia"/>
        </w:rPr>
        <w:t>原子</w:t>
      </w:r>
      <w:r w:rsidR="008B109A">
        <w:rPr>
          <w:rFonts w:hint="eastAsia"/>
        </w:rPr>
        <w:t>类型）</w:t>
      </w:r>
    </w:p>
    <w:p w14:paraId="611B069E" w14:textId="77777777" w:rsidR="007E5C85" w:rsidRDefault="007E5C85" w:rsidP="006D6016">
      <w:pPr>
        <w:pStyle w:val="ab"/>
        <w:numPr>
          <w:ilvl w:val="0"/>
          <w:numId w:val="19"/>
        </w:numPr>
      </w:pPr>
      <w:r>
        <w:rPr>
          <w:rFonts w:hint="eastAsia"/>
        </w:rPr>
        <w:t>完成一个</w:t>
      </w:r>
      <w:r w:rsidR="005E28B1">
        <w:rPr>
          <w:rFonts w:hint="eastAsia"/>
        </w:rPr>
        <w:t>中间表示的</w:t>
      </w:r>
      <w:r>
        <w:rPr>
          <w:rFonts w:hint="eastAsia"/>
        </w:rPr>
        <w:t>解释器作为后端，让代码运行在解释器上。</w:t>
      </w:r>
      <w:r w:rsidR="00210E43">
        <w:rPr>
          <w:rFonts w:hint="eastAsia"/>
        </w:rPr>
        <w:t>（这样省去了寄存器分配，也保证了平台无关）</w:t>
      </w:r>
    </w:p>
    <w:p w14:paraId="64D9CC04" w14:textId="77777777" w:rsidR="007E5C85" w:rsidRDefault="007E5C85" w:rsidP="006D6016">
      <w:pPr>
        <w:pStyle w:val="ab"/>
        <w:numPr>
          <w:ilvl w:val="0"/>
          <w:numId w:val="19"/>
        </w:numPr>
        <w:rPr>
          <w:rFonts w:hint="eastAsia"/>
        </w:rPr>
      </w:pPr>
      <w:r>
        <w:rPr>
          <w:rFonts w:hint="eastAsia"/>
        </w:rPr>
        <w:t>将项目做成一个</w:t>
      </w:r>
      <w:r>
        <w:rPr>
          <w:rFonts w:hint="eastAsia"/>
        </w:rPr>
        <w:t>B</w:t>
      </w:r>
      <w:r>
        <w:t>/S</w:t>
      </w:r>
      <w:r>
        <w:rPr>
          <w:rFonts w:hint="eastAsia"/>
        </w:rPr>
        <w:t>的</w:t>
      </w:r>
      <w:r>
        <w:rPr>
          <w:rFonts w:hint="eastAsia"/>
        </w:rPr>
        <w:t>W</w:t>
      </w:r>
      <w:r>
        <w:t>eb</w:t>
      </w:r>
      <w:r>
        <w:rPr>
          <w:rFonts w:hint="eastAsia"/>
        </w:rPr>
        <w:t>应用，允许用户与浏览器交互编程</w:t>
      </w:r>
      <w:r w:rsidR="006C34DE">
        <w:rPr>
          <w:rFonts w:hint="eastAsia"/>
        </w:rPr>
        <w:t>，并看到自己代码的语法分析树和中间表示。</w:t>
      </w:r>
    </w:p>
    <w:p w14:paraId="08B500A7" w14:textId="400786EA" w:rsidR="006C128D" w:rsidRDefault="006C128D" w:rsidP="006C128D">
      <w:pPr>
        <w:pStyle w:val="1"/>
        <w:rPr>
          <w:rFonts w:hint="eastAsia"/>
        </w:rPr>
      </w:pPr>
      <w:r>
        <w:rPr>
          <w:rFonts w:hint="eastAsia"/>
        </w:rPr>
        <w:t>团队分工</w:t>
      </w:r>
    </w:p>
    <w:p w14:paraId="7BCF8E0E" w14:textId="7351EFB2" w:rsidR="006C128D" w:rsidRDefault="006C128D" w:rsidP="006C128D">
      <w:pPr>
        <w:pStyle w:val="ab"/>
        <w:numPr>
          <w:ilvl w:val="0"/>
          <w:numId w:val="19"/>
        </w:numPr>
        <w:rPr>
          <w:rFonts w:hint="eastAsia"/>
        </w:rPr>
      </w:pPr>
      <w:r>
        <w:rPr>
          <w:rFonts w:hint="eastAsia"/>
        </w:rPr>
        <w:t>词法分析：殷叶航</w:t>
      </w:r>
    </w:p>
    <w:p w14:paraId="29656B30" w14:textId="632F3BFC" w:rsidR="006C128D" w:rsidRDefault="006C128D" w:rsidP="006C128D">
      <w:pPr>
        <w:pStyle w:val="ab"/>
        <w:numPr>
          <w:ilvl w:val="0"/>
          <w:numId w:val="19"/>
        </w:numPr>
        <w:rPr>
          <w:rFonts w:hint="eastAsia"/>
        </w:rPr>
      </w:pPr>
      <w:r>
        <w:rPr>
          <w:rFonts w:hint="eastAsia"/>
        </w:rPr>
        <w:t>语法分析：殷叶航</w:t>
      </w:r>
    </w:p>
    <w:p w14:paraId="77DF2B81" w14:textId="4A2EFF95" w:rsidR="006C128D" w:rsidRDefault="006C128D" w:rsidP="006C128D">
      <w:pPr>
        <w:pStyle w:val="ab"/>
        <w:numPr>
          <w:ilvl w:val="0"/>
          <w:numId w:val="19"/>
        </w:numPr>
        <w:rPr>
          <w:rFonts w:hint="eastAsia"/>
        </w:rPr>
      </w:pPr>
      <w:r>
        <w:rPr>
          <w:rFonts w:hint="eastAsia"/>
        </w:rPr>
        <w:t>抽象语法树：银叶航、周洋</w:t>
      </w:r>
    </w:p>
    <w:p w14:paraId="261D2E41" w14:textId="72C26D2E" w:rsidR="006C128D" w:rsidRDefault="006C128D" w:rsidP="006C128D">
      <w:pPr>
        <w:pStyle w:val="ab"/>
        <w:numPr>
          <w:ilvl w:val="0"/>
          <w:numId w:val="19"/>
        </w:numPr>
        <w:rPr>
          <w:rFonts w:hint="eastAsia"/>
        </w:rPr>
      </w:pPr>
      <w:r>
        <w:rPr>
          <w:rFonts w:hint="eastAsia"/>
        </w:rPr>
        <w:t>中间表示：周洋</w:t>
      </w:r>
    </w:p>
    <w:p w14:paraId="27E3834F" w14:textId="59F21A38" w:rsidR="006C128D" w:rsidRPr="006C128D" w:rsidRDefault="006C128D" w:rsidP="006C128D">
      <w:pPr>
        <w:pStyle w:val="ab"/>
        <w:numPr>
          <w:ilvl w:val="0"/>
          <w:numId w:val="19"/>
        </w:numPr>
        <w:rPr>
          <w:rFonts w:hint="eastAsia"/>
        </w:rPr>
      </w:pPr>
      <w:r>
        <w:rPr>
          <w:rFonts w:hint="eastAsia"/>
        </w:rPr>
        <w:t>将结果可视化：殷叶航</w:t>
      </w:r>
      <w:bookmarkStart w:id="1" w:name="_GoBack"/>
      <w:bookmarkEnd w:id="1"/>
    </w:p>
    <w:sectPr w:rsidR="006C128D" w:rsidRPr="006C128D" w:rsidSect="00E822DA">
      <w:footerReference w:type="default" r:id="rId19"/>
      <w:pgSz w:w="11906" w:h="16838"/>
      <w:pgMar w:top="1440" w:right="1800" w:bottom="1440" w:left="1800" w:header="708" w:footer="194"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2AB7C9" w14:textId="77777777" w:rsidR="0089332E" w:rsidRDefault="0089332E" w:rsidP="006D6016">
      <w:r>
        <w:separator/>
      </w:r>
    </w:p>
    <w:p w14:paraId="26D9883E" w14:textId="77777777" w:rsidR="0089332E" w:rsidRDefault="0089332E" w:rsidP="006D6016"/>
  </w:endnote>
  <w:endnote w:type="continuationSeparator" w:id="0">
    <w:p w14:paraId="490E72DE" w14:textId="77777777" w:rsidR="0089332E" w:rsidRDefault="0089332E" w:rsidP="006D6016">
      <w:r>
        <w:continuationSeparator/>
      </w:r>
    </w:p>
    <w:p w14:paraId="4A59960D" w14:textId="77777777" w:rsidR="0089332E" w:rsidRDefault="0089332E" w:rsidP="006D601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华文宋体">
    <w:charset w:val="86"/>
    <w:family w:val="auto"/>
    <w:pitch w:val="variable"/>
    <w:sig w:usb0="80000287" w:usb1="280F3C52" w:usb2="00000016" w:usb3="00000000" w:csb0="0004001F"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Garamond">
    <w:panose1 w:val="02020404030301010803"/>
    <w:charset w:val="00"/>
    <w:family w:val="auto"/>
    <w:pitch w:val="variable"/>
    <w:sig w:usb0="00000287" w:usb1="00000000" w:usb2="00000000" w:usb3="00000000" w:csb0="0000009F" w:csb1="00000000"/>
  </w:font>
  <w:font w:name="华文中宋">
    <w:charset w:val="86"/>
    <w:family w:val="auto"/>
    <w:pitch w:val="variable"/>
    <w:sig w:usb0="00000287" w:usb1="080F0000" w:usb2="00000010" w:usb3="00000000" w:csb0="0004009F" w:csb1="00000000"/>
  </w:font>
  <w:font w:name="LM Sans 10">
    <w:altName w:val="Arial"/>
    <w:panose1 w:val="00000000000000000000"/>
    <w:charset w:val="00"/>
    <w:family w:val="modern"/>
    <w:notTrueType/>
    <w:pitch w:val="variable"/>
    <w:sig w:usb0="20000007" w:usb1="00000000" w:usb2="00000000" w:usb3="00000000" w:csb0="00000193" w:csb1="00000000"/>
  </w:font>
  <w:font w:name="Tahoma">
    <w:panose1 w:val="020B0604030504040204"/>
    <w:charset w:val="00"/>
    <w:family w:val="auto"/>
    <w:pitch w:val="variable"/>
    <w:sig w:usb0="E1002EFF" w:usb1="C000605B" w:usb2="00000029" w:usb3="00000000" w:csb0="000101FF" w:csb1="00000000"/>
  </w:font>
  <w:font w:name="Consolas">
    <w:panose1 w:val="020B0609020204030204"/>
    <w:charset w:val="00"/>
    <w:family w:val="auto"/>
    <w:pitch w:val="variable"/>
    <w:sig w:usb0="E10002FF" w:usb1="4000FCFF" w:usb2="00000009" w:usb3="00000000" w:csb0="0000019F" w:csb1="00000000"/>
  </w:font>
  <w:font w:name="华文仿宋">
    <w:charset w:val="86"/>
    <w:family w:val="auto"/>
    <w:pitch w:val="variable"/>
    <w:sig w:usb0="00000287" w:usb1="080F0000" w:usb2="00000010" w:usb3="00000000" w:csb0="000400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0418552"/>
      <w:docPartObj>
        <w:docPartGallery w:val="Page Numbers (Bottom of Page)"/>
        <w:docPartUnique/>
      </w:docPartObj>
    </w:sdtPr>
    <w:sdtContent>
      <w:p w14:paraId="6CCE8A95" w14:textId="77777777" w:rsidR="001817D2" w:rsidRDefault="001817D2" w:rsidP="00A44E75">
        <w:pPr>
          <w:pStyle w:val="af1"/>
          <w:jc w:val="center"/>
        </w:pPr>
        <w:r>
          <w:fldChar w:fldCharType="begin"/>
        </w:r>
        <w:r>
          <w:instrText>PAGE   \* MERGEFORMAT</w:instrText>
        </w:r>
        <w:r>
          <w:fldChar w:fldCharType="separate"/>
        </w:r>
        <w:r w:rsidR="006C128D" w:rsidRPr="006C128D">
          <w:rPr>
            <w:noProof/>
            <w:lang w:val="zh-CN"/>
          </w:rPr>
          <w:t>10</w:t>
        </w:r>
        <w:r>
          <w:fldChar w:fldCharType="end"/>
        </w:r>
      </w:p>
    </w:sdtContent>
  </w:sdt>
  <w:p w14:paraId="4AA76DB7" w14:textId="77777777" w:rsidR="001817D2" w:rsidRDefault="001817D2" w:rsidP="006D6016">
    <w:pPr>
      <w:pStyle w:val="af1"/>
    </w:pPr>
  </w:p>
  <w:p w14:paraId="185007B1" w14:textId="77777777" w:rsidR="001817D2" w:rsidRDefault="001817D2" w:rsidP="006D6016"/>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B9328D" w14:textId="77777777" w:rsidR="0089332E" w:rsidRDefault="0089332E" w:rsidP="006D6016">
      <w:r>
        <w:separator/>
      </w:r>
    </w:p>
    <w:p w14:paraId="79D5206A" w14:textId="77777777" w:rsidR="0089332E" w:rsidRDefault="0089332E" w:rsidP="006D6016"/>
  </w:footnote>
  <w:footnote w:type="continuationSeparator" w:id="0">
    <w:p w14:paraId="1C6DD138" w14:textId="77777777" w:rsidR="0089332E" w:rsidRDefault="0089332E" w:rsidP="006D6016">
      <w:r>
        <w:continuationSeparator/>
      </w:r>
    </w:p>
    <w:p w14:paraId="3C000858" w14:textId="77777777" w:rsidR="0089332E" w:rsidRDefault="0089332E" w:rsidP="006D6016"/>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66823C7"/>
    <w:multiLevelType w:val="hybridMultilevel"/>
    <w:tmpl w:val="C592EC24"/>
    <w:lvl w:ilvl="0" w:tplc="1E6C79EC">
      <w:start w:val="2018"/>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C973D02"/>
    <w:multiLevelType w:val="hybridMultilevel"/>
    <w:tmpl w:val="A9966D1C"/>
    <w:lvl w:ilvl="0" w:tplc="2F3A41D2">
      <w:numFmt w:val="bullet"/>
      <w:lvlText w:val=""/>
      <w:lvlJc w:val="left"/>
      <w:pPr>
        <w:ind w:left="360" w:hanging="360"/>
      </w:pPr>
      <w:rPr>
        <w:rFonts w:ascii="Wingdings" w:eastAsiaTheme="minorEastAsia" w:hAnsi="Wingdings" w:cs="Times New Roman"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nsid w:val="4BF652B7"/>
    <w:multiLevelType w:val="multilevel"/>
    <w:tmpl w:val="91F256C6"/>
    <w:lvl w:ilvl="0">
      <w:start w:val="1"/>
      <w:numFmt w:val="decimal"/>
      <w:pStyle w:val="1"/>
      <w:isLgl/>
      <w:lvlText w:val="%1"/>
      <w:lvlJc w:val="left"/>
      <w:pPr>
        <w:ind w:left="0" w:firstLine="0"/>
      </w:pPr>
      <w:rPr>
        <w:rFonts w:hint="eastAsia"/>
      </w:rPr>
    </w:lvl>
    <w:lvl w:ilvl="1">
      <w:start w:val="1"/>
      <w:numFmt w:val="lowerLetter"/>
      <w:pStyle w:val="2"/>
      <w:isLgl/>
      <w:lvlText w:val="%1.%2"/>
      <w:lvlJc w:val="left"/>
      <w:pPr>
        <w:ind w:left="567" w:hanging="567"/>
      </w:pPr>
      <w:rPr>
        <w:rFonts w:asciiTheme="majorHAnsi" w:hAnsiTheme="majorHAnsi" w:hint="default"/>
      </w:rPr>
    </w:lvl>
    <w:lvl w:ilvl="2">
      <w:start w:val="1"/>
      <w:numFmt w:val="lowerRoman"/>
      <w:pStyle w:val="3"/>
      <w:isLgl/>
      <w:lvlText w:val="%1.%2.%3"/>
      <w:lvlJc w:val="left"/>
      <w:pPr>
        <w:ind w:left="0" w:firstLine="0"/>
      </w:pPr>
      <w:rPr>
        <w:rFonts w:asciiTheme="majorHAnsi" w:hAnsiTheme="majorHAnsi" w:hint="default"/>
      </w:rPr>
    </w:lvl>
    <w:lvl w:ilvl="3">
      <w:start w:val="1"/>
      <w:numFmt w:val="decimal"/>
      <w:pStyle w:val="4"/>
      <w:isLgl/>
      <w:lvlText w:val="%1.%2.%3.%4"/>
      <w:lvlJc w:val="left"/>
      <w:pPr>
        <w:ind w:left="0" w:firstLine="0"/>
      </w:pPr>
      <w:rPr>
        <w:rFonts w:hint="eastAsia"/>
      </w:rPr>
    </w:lvl>
    <w:lvl w:ilvl="4">
      <w:start w:val="1"/>
      <w:numFmt w:val="lowerLetter"/>
      <w:pStyle w:val="5"/>
      <w:isLgl/>
      <w:lvlText w:val="%1.%2.%3.%4.%5"/>
      <w:lvlJc w:val="left"/>
      <w:pPr>
        <w:ind w:left="0" w:firstLine="0"/>
      </w:pPr>
      <w:rPr>
        <w:rFonts w:hint="eastAsia"/>
      </w:rPr>
    </w:lvl>
    <w:lvl w:ilvl="5">
      <w:start w:val="1"/>
      <w:numFmt w:val="lowerRoman"/>
      <w:pStyle w:val="6"/>
      <w:isLgl/>
      <w:lvlText w:val="%1.%2.%3.%4.%5.%6"/>
      <w:lvlJc w:val="left"/>
      <w:pPr>
        <w:ind w:left="0" w:firstLine="0"/>
      </w:pPr>
      <w:rPr>
        <w:rFonts w:hint="eastAsia"/>
      </w:rPr>
    </w:lvl>
    <w:lvl w:ilvl="6">
      <w:start w:val="1"/>
      <w:numFmt w:val="decimal"/>
      <w:pStyle w:val="7"/>
      <w:isLgl/>
      <w:lvlText w:val="%1.%2.%3.%4.%5.%6.%7"/>
      <w:lvlJc w:val="left"/>
      <w:pPr>
        <w:ind w:left="0" w:firstLine="0"/>
      </w:pPr>
      <w:rPr>
        <w:rFonts w:hint="eastAsia"/>
      </w:rPr>
    </w:lvl>
    <w:lvl w:ilvl="7">
      <w:start w:val="1"/>
      <w:numFmt w:val="lowerLetter"/>
      <w:pStyle w:val="8"/>
      <w:isLgl/>
      <w:lvlText w:val="%1.%2.%3.%4.%5.%6.%7.%8"/>
      <w:lvlJc w:val="left"/>
      <w:pPr>
        <w:ind w:left="0" w:firstLine="0"/>
      </w:pPr>
      <w:rPr>
        <w:rFonts w:hint="eastAsia"/>
      </w:rPr>
    </w:lvl>
    <w:lvl w:ilvl="8">
      <w:start w:val="1"/>
      <w:numFmt w:val="lowerRoman"/>
      <w:pStyle w:val="9"/>
      <w:isLgl/>
      <w:lvlText w:val="%1.%2.%3.%4.%5.%6.%7.%8.%9"/>
      <w:lvlJc w:val="left"/>
      <w:pPr>
        <w:ind w:left="0" w:firstLine="0"/>
      </w:pPr>
      <w:rPr>
        <w:rFonts w:hint="eastAsia"/>
      </w:r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2"/>
  </w:num>
  <w:num w:numId="12">
    <w:abstractNumId w:val="2"/>
  </w:num>
  <w:num w:numId="13">
    <w:abstractNumId w:val="2"/>
  </w:num>
  <w:num w:numId="14">
    <w:abstractNumId w:val="2"/>
  </w:num>
  <w:num w:numId="15">
    <w:abstractNumId w:val="2"/>
  </w:num>
  <w:num w:numId="16">
    <w:abstractNumId w:val="2"/>
  </w:num>
  <w:num w:numId="17">
    <w:abstractNumId w:val="2"/>
  </w:num>
  <w:num w:numId="18">
    <w:abstractNumId w:val="2"/>
  </w:num>
  <w:num w:numId="19">
    <w:abstractNumId w:val="0"/>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D31D50"/>
    <w:rsid w:val="00003A0F"/>
    <w:rsid w:val="000304DF"/>
    <w:rsid w:val="00045C60"/>
    <w:rsid w:val="00054242"/>
    <w:rsid w:val="00066C84"/>
    <w:rsid w:val="00071C77"/>
    <w:rsid w:val="00082B86"/>
    <w:rsid w:val="000916DD"/>
    <w:rsid w:val="000F29E5"/>
    <w:rsid w:val="001052B7"/>
    <w:rsid w:val="00141D0A"/>
    <w:rsid w:val="00142319"/>
    <w:rsid w:val="00175736"/>
    <w:rsid w:val="001811E9"/>
    <w:rsid w:val="001817D2"/>
    <w:rsid w:val="001A6618"/>
    <w:rsid w:val="001C44A5"/>
    <w:rsid w:val="001D1843"/>
    <w:rsid w:val="001D2934"/>
    <w:rsid w:val="00210E43"/>
    <w:rsid w:val="00252E4A"/>
    <w:rsid w:val="00263FD0"/>
    <w:rsid w:val="00290F2A"/>
    <w:rsid w:val="002D3690"/>
    <w:rsid w:val="002E4F4B"/>
    <w:rsid w:val="002F0CFD"/>
    <w:rsid w:val="00315D31"/>
    <w:rsid w:val="00323B43"/>
    <w:rsid w:val="0033553E"/>
    <w:rsid w:val="0034089D"/>
    <w:rsid w:val="00342DE5"/>
    <w:rsid w:val="003435DD"/>
    <w:rsid w:val="00353FCC"/>
    <w:rsid w:val="003A51FD"/>
    <w:rsid w:val="003C04F8"/>
    <w:rsid w:val="003C42B0"/>
    <w:rsid w:val="003C6498"/>
    <w:rsid w:val="003D37D8"/>
    <w:rsid w:val="003E512F"/>
    <w:rsid w:val="00404F2A"/>
    <w:rsid w:val="00426133"/>
    <w:rsid w:val="004358AB"/>
    <w:rsid w:val="00443527"/>
    <w:rsid w:val="00482FF8"/>
    <w:rsid w:val="004A45BE"/>
    <w:rsid w:val="004B1842"/>
    <w:rsid w:val="004C2D96"/>
    <w:rsid w:val="004D519B"/>
    <w:rsid w:val="004E4D4E"/>
    <w:rsid w:val="004F01F5"/>
    <w:rsid w:val="004F4E5E"/>
    <w:rsid w:val="0050391E"/>
    <w:rsid w:val="0052034F"/>
    <w:rsid w:val="0055081D"/>
    <w:rsid w:val="00560D2D"/>
    <w:rsid w:val="00565D2F"/>
    <w:rsid w:val="00572D7C"/>
    <w:rsid w:val="00574517"/>
    <w:rsid w:val="005B398F"/>
    <w:rsid w:val="005C1993"/>
    <w:rsid w:val="005C606D"/>
    <w:rsid w:val="005D3EBA"/>
    <w:rsid w:val="005E28B1"/>
    <w:rsid w:val="005E5637"/>
    <w:rsid w:val="005F2044"/>
    <w:rsid w:val="00650562"/>
    <w:rsid w:val="006654F3"/>
    <w:rsid w:val="00666B5E"/>
    <w:rsid w:val="00676830"/>
    <w:rsid w:val="00694943"/>
    <w:rsid w:val="006A707E"/>
    <w:rsid w:val="006C128D"/>
    <w:rsid w:val="006C34DE"/>
    <w:rsid w:val="006D6016"/>
    <w:rsid w:val="006F00B7"/>
    <w:rsid w:val="00752CB1"/>
    <w:rsid w:val="00756491"/>
    <w:rsid w:val="007625C6"/>
    <w:rsid w:val="007711DE"/>
    <w:rsid w:val="00785B87"/>
    <w:rsid w:val="007B26F4"/>
    <w:rsid w:val="007B586C"/>
    <w:rsid w:val="007C4BE6"/>
    <w:rsid w:val="007C7AFF"/>
    <w:rsid w:val="007E5C85"/>
    <w:rsid w:val="007F50CA"/>
    <w:rsid w:val="007F5B5A"/>
    <w:rsid w:val="00814A9A"/>
    <w:rsid w:val="00847504"/>
    <w:rsid w:val="008619B5"/>
    <w:rsid w:val="0089332E"/>
    <w:rsid w:val="008B109A"/>
    <w:rsid w:val="008B7726"/>
    <w:rsid w:val="008D10A2"/>
    <w:rsid w:val="008F2439"/>
    <w:rsid w:val="009001A4"/>
    <w:rsid w:val="00914189"/>
    <w:rsid w:val="00932583"/>
    <w:rsid w:val="0096189C"/>
    <w:rsid w:val="00972C88"/>
    <w:rsid w:val="009D7C9E"/>
    <w:rsid w:val="009E0084"/>
    <w:rsid w:val="00A27A53"/>
    <w:rsid w:val="00A34DC9"/>
    <w:rsid w:val="00A40F65"/>
    <w:rsid w:val="00A44E75"/>
    <w:rsid w:val="00A52D44"/>
    <w:rsid w:val="00A710FF"/>
    <w:rsid w:val="00A90939"/>
    <w:rsid w:val="00AB09AF"/>
    <w:rsid w:val="00AB36E4"/>
    <w:rsid w:val="00AB6D22"/>
    <w:rsid w:val="00AD1F5B"/>
    <w:rsid w:val="00AE0E12"/>
    <w:rsid w:val="00B01BF0"/>
    <w:rsid w:val="00B05427"/>
    <w:rsid w:val="00B42014"/>
    <w:rsid w:val="00B44811"/>
    <w:rsid w:val="00B51DC6"/>
    <w:rsid w:val="00B521EA"/>
    <w:rsid w:val="00B567D0"/>
    <w:rsid w:val="00B65201"/>
    <w:rsid w:val="00B9749C"/>
    <w:rsid w:val="00BA5E93"/>
    <w:rsid w:val="00BC286D"/>
    <w:rsid w:val="00BD0706"/>
    <w:rsid w:val="00C122B3"/>
    <w:rsid w:val="00C15D05"/>
    <w:rsid w:val="00C15D3F"/>
    <w:rsid w:val="00C17F93"/>
    <w:rsid w:val="00C322D8"/>
    <w:rsid w:val="00CA21A4"/>
    <w:rsid w:val="00CD3C46"/>
    <w:rsid w:val="00CD48EA"/>
    <w:rsid w:val="00D01FE6"/>
    <w:rsid w:val="00D31D50"/>
    <w:rsid w:val="00D321F0"/>
    <w:rsid w:val="00D34125"/>
    <w:rsid w:val="00D431AA"/>
    <w:rsid w:val="00D54779"/>
    <w:rsid w:val="00DA0430"/>
    <w:rsid w:val="00DA10B6"/>
    <w:rsid w:val="00DA3103"/>
    <w:rsid w:val="00DB75BD"/>
    <w:rsid w:val="00DD0C5D"/>
    <w:rsid w:val="00DE33C4"/>
    <w:rsid w:val="00DE78FA"/>
    <w:rsid w:val="00DF1E89"/>
    <w:rsid w:val="00DF2E5A"/>
    <w:rsid w:val="00E06566"/>
    <w:rsid w:val="00E13ABB"/>
    <w:rsid w:val="00E13D2C"/>
    <w:rsid w:val="00E36DF9"/>
    <w:rsid w:val="00E43E07"/>
    <w:rsid w:val="00E822DA"/>
    <w:rsid w:val="00ED6339"/>
    <w:rsid w:val="00F10AE7"/>
    <w:rsid w:val="00F249D8"/>
    <w:rsid w:val="00F32F01"/>
    <w:rsid w:val="00F3533A"/>
    <w:rsid w:val="00F46A53"/>
    <w:rsid w:val="00F47F13"/>
    <w:rsid w:val="00F67FA9"/>
    <w:rsid w:val="00F778F6"/>
    <w:rsid w:val="00FD082F"/>
    <w:rsid w:val="00FE27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875DBB"/>
  <w15:docId w15:val="{ABE31202-5B67-4E54-9601-0F05B60EC1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60D2D"/>
    <w:pPr>
      <w:spacing w:after="0" w:line="360" w:lineRule="auto"/>
      <w:contextualSpacing/>
    </w:pPr>
    <w:rPr>
      <w:rFonts w:cs="Times New Roman"/>
      <w:sz w:val="21"/>
      <w:szCs w:val="24"/>
    </w:rPr>
  </w:style>
  <w:style w:type="paragraph" w:styleId="1">
    <w:name w:val="heading 1"/>
    <w:basedOn w:val="a"/>
    <w:next w:val="a"/>
    <w:link w:val="10"/>
    <w:uiPriority w:val="9"/>
    <w:qFormat/>
    <w:rsid w:val="006D6016"/>
    <w:pPr>
      <w:keepNext/>
      <w:keepLines/>
      <w:numPr>
        <w:numId w:val="18"/>
      </w:numPr>
      <w:spacing w:before="100" w:beforeAutospacing="1" w:after="100" w:afterAutospacing="1"/>
      <w:ind w:left="423" w:hangingChars="146" w:hanging="423"/>
      <w:jc w:val="both"/>
      <w:outlineLvl w:val="0"/>
    </w:pPr>
    <w:rPr>
      <w:rFonts w:asciiTheme="majorHAnsi" w:eastAsiaTheme="majorEastAsia" w:hAnsiTheme="majorHAnsi" w:cstheme="majorBidi"/>
      <w:sz w:val="29"/>
      <w:szCs w:val="29"/>
    </w:rPr>
  </w:style>
  <w:style w:type="paragraph" w:styleId="2">
    <w:name w:val="heading 2"/>
    <w:basedOn w:val="a"/>
    <w:next w:val="a"/>
    <w:link w:val="20"/>
    <w:uiPriority w:val="9"/>
    <w:unhideWhenUsed/>
    <w:qFormat/>
    <w:rsid w:val="006D6016"/>
    <w:pPr>
      <w:keepNext/>
      <w:keepLines/>
      <w:numPr>
        <w:ilvl w:val="1"/>
        <w:numId w:val="18"/>
      </w:numPr>
      <w:tabs>
        <w:tab w:val="left" w:pos="426"/>
        <w:tab w:val="left" w:pos="709"/>
      </w:tabs>
      <w:spacing w:before="100" w:beforeAutospacing="1" w:after="100" w:afterAutospacing="1" w:line="259" w:lineRule="auto"/>
      <w:ind w:left="569" w:hangingChars="237" w:hanging="569"/>
      <w:jc w:val="both"/>
      <w:outlineLvl w:val="1"/>
    </w:pPr>
    <w:rPr>
      <w:rFonts w:asciiTheme="majorHAnsi" w:eastAsiaTheme="majorEastAsia" w:hAnsiTheme="majorHAnsi" w:cstheme="majorBidi"/>
    </w:rPr>
  </w:style>
  <w:style w:type="paragraph" w:styleId="3">
    <w:name w:val="heading 3"/>
    <w:basedOn w:val="a"/>
    <w:next w:val="a"/>
    <w:link w:val="30"/>
    <w:uiPriority w:val="9"/>
    <w:unhideWhenUsed/>
    <w:qFormat/>
    <w:rsid w:val="006D6016"/>
    <w:pPr>
      <w:keepNext/>
      <w:keepLines/>
      <w:numPr>
        <w:ilvl w:val="2"/>
        <w:numId w:val="18"/>
      </w:numPr>
      <w:spacing w:before="100" w:beforeAutospacing="1" w:after="100" w:afterAutospacing="1" w:line="259" w:lineRule="auto"/>
      <w:ind w:left="565" w:hangingChars="257" w:hanging="565"/>
      <w:jc w:val="both"/>
      <w:outlineLvl w:val="2"/>
    </w:pPr>
    <w:rPr>
      <w:rFonts w:asciiTheme="majorHAnsi" w:eastAsiaTheme="majorEastAsia" w:hAnsiTheme="majorHAnsi" w:cstheme="majorBidi"/>
      <w:sz w:val="22"/>
      <w:szCs w:val="22"/>
    </w:rPr>
  </w:style>
  <w:style w:type="paragraph" w:styleId="4">
    <w:name w:val="heading 4"/>
    <w:basedOn w:val="a"/>
    <w:next w:val="a"/>
    <w:link w:val="40"/>
    <w:uiPriority w:val="9"/>
    <w:unhideWhenUsed/>
    <w:qFormat/>
    <w:rsid w:val="00DD0C5D"/>
    <w:pPr>
      <w:keepNext/>
      <w:keepLines/>
      <w:numPr>
        <w:ilvl w:val="3"/>
        <w:numId w:val="18"/>
      </w:numPr>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unhideWhenUsed/>
    <w:qFormat/>
    <w:rsid w:val="00DD0C5D"/>
    <w:pPr>
      <w:keepNext/>
      <w:keepLines/>
      <w:numPr>
        <w:ilvl w:val="4"/>
        <w:numId w:val="18"/>
      </w:numPr>
      <w:spacing w:before="4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
    <w:unhideWhenUsed/>
    <w:qFormat/>
    <w:rsid w:val="00DD0C5D"/>
    <w:pPr>
      <w:keepNext/>
      <w:keepLines/>
      <w:numPr>
        <w:ilvl w:val="5"/>
        <w:numId w:val="18"/>
      </w:numPr>
      <w:spacing w:before="40"/>
      <w:outlineLvl w:val="5"/>
    </w:pPr>
    <w:rPr>
      <w:rFonts w:asciiTheme="majorHAnsi" w:eastAsiaTheme="majorEastAsia" w:hAnsiTheme="majorHAnsi" w:cstheme="majorBidi"/>
      <w:color w:val="243F60" w:themeColor="accent1" w:themeShade="7F"/>
    </w:rPr>
  </w:style>
  <w:style w:type="paragraph" w:styleId="7">
    <w:name w:val="heading 7"/>
    <w:basedOn w:val="a"/>
    <w:next w:val="a"/>
    <w:link w:val="70"/>
    <w:uiPriority w:val="9"/>
    <w:semiHidden/>
    <w:unhideWhenUsed/>
    <w:qFormat/>
    <w:rsid w:val="00DD0C5D"/>
    <w:pPr>
      <w:keepNext/>
      <w:keepLines/>
      <w:numPr>
        <w:ilvl w:val="6"/>
        <w:numId w:val="18"/>
      </w:numPr>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
    <w:semiHidden/>
    <w:unhideWhenUsed/>
    <w:qFormat/>
    <w:rsid w:val="00DD0C5D"/>
    <w:pPr>
      <w:keepNext/>
      <w:keepLines/>
      <w:numPr>
        <w:ilvl w:val="7"/>
        <w:numId w:val="18"/>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0"/>
    <w:uiPriority w:val="9"/>
    <w:semiHidden/>
    <w:unhideWhenUsed/>
    <w:qFormat/>
    <w:rsid w:val="00DD0C5D"/>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6D6016"/>
    <w:rPr>
      <w:rFonts w:asciiTheme="majorHAnsi" w:eastAsiaTheme="majorEastAsia" w:hAnsiTheme="majorHAnsi" w:cstheme="majorBidi"/>
      <w:sz w:val="29"/>
      <w:szCs w:val="29"/>
    </w:rPr>
  </w:style>
  <w:style w:type="character" w:customStyle="1" w:styleId="20">
    <w:name w:val="标题 2字符"/>
    <w:basedOn w:val="a0"/>
    <w:link w:val="2"/>
    <w:uiPriority w:val="9"/>
    <w:rsid w:val="006D6016"/>
    <w:rPr>
      <w:rFonts w:asciiTheme="majorHAnsi" w:eastAsiaTheme="majorEastAsia" w:hAnsiTheme="majorHAnsi" w:cstheme="majorBidi"/>
      <w:sz w:val="24"/>
      <w:szCs w:val="24"/>
    </w:rPr>
  </w:style>
  <w:style w:type="paragraph" w:styleId="a3">
    <w:name w:val="Subtitle"/>
    <w:basedOn w:val="a"/>
    <w:next w:val="a"/>
    <w:link w:val="a4"/>
    <w:uiPriority w:val="11"/>
    <w:qFormat/>
    <w:rsid w:val="007B26F4"/>
    <w:pPr>
      <w:numPr>
        <w:ilvl w:val="1"/>
      </w:numPr>
      <w:spacing w:after="160"/>
    </w:pPr>
    <w:rPr>
      <w:color w:val="5A5A5A" w:themeColor="text1" w:themeTint="A5"/>
      <w:spacing w:val="15"/>
    </w:rPr>
  </w:style>
  <w:style w:type="character" w:customStyle="1" w:styleId="a4">
    <w:name w:val="副标题字符"/>
    <w:basedOn w:val="a0"/>
    <w:link w:val="a3"/>
    <w:uiPriority w:val="11"/>
    <w:rsid w:val="007B26F4"/>
    <w:rPr>
      <w:color w:val="5A5A5A" w:themeColor="text1" w:themeTint="A5"/>
      <w:spacing w:val="15"/>
      <w14:ligatures w14:val="standardContextual"/>
    </w:rPr>
  </w:style>
  <w:style w:type="paragraph" w:styleId="a5">
    <w:name w:val="Title"/>
    <w:next w:val="a"/>
    <w:link w:val="a6"/>
    <w:uiPriority w:val="10"/>
    <w:qFormat/>
    <w:rsid w:val="00DD0C5D"/>
    <w:pPr>
      <w:spacing w:before="400" w:line="240" w:lineRule="auto"/>
      <w:jc w:val="center"/>
    </w:pPr>
    <w:rPr>
      <w:rFonts w:ascii="LM Sans 10" w:eastAsiaTheme="majorEastAsia" w:hAnsi="LM Sans 10" w:cstheme="majorBidi"/>
      <w:b/>
      <w:kern w:val="28"/>
      <w:sz w:val="34"/>
      <w:szCs w:val="34"/>
    </w:rPr>
  </w:style>
  <w:style w:type="character" w:customStyle="1" w:styleId="a6">
    <w:name w:val="标题字符"/>
    <w:basedOn w:val="a0"/>
    <w:link w:val="a5"/>
    <w:uiPriority w:val="10"/>
    <w:rsid w:val="00DD0C5D"/>
    <w:rPr>
      <w:rFonts w:ascii="LM Sans 10" w:eastAsiaTheme="majorEastAsia" w:hAnsi="LM Sans 10" w:cstheme="majorBidi"/>
      <w:b/>
      <w:kern w:val="28"/>
      <w:sz w:val="34"/>
      <w:szCs w:val="34"/>
    </w:rPr>
  </w:style>
  <w:style w:type="paragraph" w:styleId="a7">
    <w:name w:val="Date"/>
    <w:basedOn w:val="a"/>
    <w:next w:val="a"/>
    <w:link w:val="a8"/>
    <w:uiPriority w:val="99"/>
    <w:semiHidden/>
    <w:unhideWhenUsed/>
    <w:rsid w:val="004B1842"/>
    <w:pPr>
      <w:ind w:leftChars="2500" w:left="100"/>
    </w:pPr>
  </w:style>
  <w:style w:type="character" w:customStyle="1" w:styleId="a8">
    <w:name w:val="日期字符"/>
    <w:basedOn w:val="a0"/>
    <w:link w:val="a7"/>
    <w:uiPriority w:val="99"/>
    <w:semiHidden/>
    <w:rsid w:val="004B1842"/>
    <w:rPr>
      <w:rFonts w:ascii="Tahoma" w:hAnsi="Tahoma"/>
    </w:rPr>
  </w:style>
  <w:style w:type="character" w:customStyle="1" w:styleId="30">
    <w:name w:val="标题 3字符"/>
    <w:basedOn w:val="a0"/>
    <w:link w:val="3"/>
    <w:uiPriority w:val="9"/>
    <w:rsid w:val="006D6016"/>
    <w:rPr>
      <w:rFonts w:asciiTheme="majorHAnsi" w:eastAsiaTheme="majorEastAsia" w:hAnsiTheme="majorHAnsi" w:cstheme="majorBidi"/>
    </w:rPr>
  </w:style>
  <w:style w:type="character" w:customStyle="1" w:styleId="40">
    <w:name w:val="标题 4字符"/>
    <w:basedOn w:val="a0"/>
    <w:link w:val="4"/>
    <w:uiPriority w:val="9"/>
    <w:rsid w:val="00DD0C5D"/>
    <w:rPr>
      <w:rFonts w:asciiTheme="majorHAnsi" w:eastAsiaTheme="majorEastAsia" w:hAnsiTheme="majorHAnsi" w:cstheme="majorBidi"/>
      <w:i/>
      <w:iCs/>
      <w:color w:val="365F91" w:themeColor="accent1" w:themeShade="BF"/>
    </w:rPr>
  </w:style>
  <w:style w:type="character" w:customStyle="1" w:styleId="50">
    <w:name w:val="标题 5字符"/>
    <w:basedOn w:val="a0"/>
    <w:link w:val="5"/>
    <w:uiPriority w:val="9"/>
    <w:rsid w:val="00DD0C5D"/>
    <w:rPr>
      <w:rFonts w:asciiTheme="majorHAnsi" w:eastAsiaTheme="majorEastAsia" w:hAnsiTheme="majorHAnsi" w:cstheme="majorBidi"/>
      <w:color w:val="365F91" w:themeColor="accent1" w:themeShade="BF"/>
    </w:rPr>
  </w:style>
  <w:style w:type="character" w:customStyle="1" w:styleId="60">
    <w:name w:val="标题 6字符"/>
    <w:basedOn w:val="a0"/>
    <w:link w:val="6"/>
    <w:uiPriority w:val="9"/>
    <w:rsid w:val="00DD0C5D"/>
    <w:rPr>
      <w:rFonts w:asciiTheme="majorHAnsi" w:eastAsiaTheme="majorEastAsia" w:hAnsiTheme="majorHAnsi" w:cstheme="majorBidi"/>
      <w:color w:val="243F60" w:themeColor="accent1" w:themeShade="7F"/>
    </w:rPr>
  </w:style>
  <w:style w:type="paragraph" w:customStyle="1" w:styleId="a9">
    <w:name w:val="作者"/>
    <w:basedOn w:val="a"/>
    <w:link w:val="Char"/>
    <w:qFormat/>
    <w:rsid w:val="00DD0C5D"/>
    <w:pPr>
      <w:jc w:val="center"/>
    </w:pPr>
    <w:rPr>
      <w:sz w:val="24"/>
    </w:rPr>
  </w:style>
  <w:style w:type="character" w:customStyle="1" w:styleId="Char">
    <w:name w:val="作者 Char"/>
    <w:basedOn w:val="a0"/>
    <w:link w:val="a9"/>
    <w:rsid w:val="00DD0C5D"/>
    <w:rPr>
      <w:sz w:val="24"/>
      <w:szCs w:val="24"/>
    </w:rPr>
  </w:style>
  <w:style w:type="paragraph" w:customStyle="1" w:styleId="aa">
    <w:name w:val="代码"/>
    <w:basedOn w:val="HTML"/>
    <w:link w:val="Char0"/>
    <w:qFormat/>
    <w:rsid w:val="006D601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s>
      <w:spacing w:before="100" w:beforeAutospacing="1" w:after="100" w:afterAutospacing="1" w:line="240" w:lineRule="auto"/>
    </w:pPr>
    <w:rPr>
      <w:rFonts w:cs="Courier New"/>
      <w:noProof/>
      <w:color w:val="777777"/>
      <w:sz w:val="18"/>
    </w:rPr>
  </w:style>
  <w:style w:type="character" w:customStyle="1" w:styleId="Char0">
    <w:name w:val="代码 Char"/>
    <w:basedOn w:val="HTML0"/>
    <w:link w:val="aa"/>
    <w:rsid w:val="006D6016"/>
    <w:rPr>
      <w:rFonts w:ascii="Consolas" w:hAnsi="Consolas" w:cs="Courier New"/>
      <w:noProof/>
      <w:color w:val="777777"/>
      <w:sz w:val="18"/>
      <w:szCs w:val="20"/>
    </w:rPr>
  </w:style>
  <w:style w:type="paragraph" w:styleId="HTML">
    <w:name w:val="HTML Preformatted"/>
    <w:basedOn w:val="a"/>
    <w:link w:val="HTML0"/>
    <w:uiPriority w:val="99"/>
    <w:semiHidden/>
    <w:unhideWhenUsed/>
    <w:rsid w:val="00DD0C5D"/>
    <w:rPr>
      <w:rFonts w:ascii="Consolas" w:hAnsi="Consolas"/>
      <w:sz w:val="20"/>
      <w:szCs w:val="20"/>
    </w:rPr>
  </w:style>
  <w:style w:type="character" w:customStyle="1" w:styleId="HTML0">
    <w:name w:val="HTML 预设格式字符"/>
    <w:basedOn w:val="a0"/>
    <w:link w:val="HTML"/>
    <w:uiPriority w:val="99"/>
    <w:semiHidden/>
    <w:rsid w:val="00DD0C5D"/>
    <w:rPr>
      <w:rFonts w:ascii="Consolas" w:hAnsi="Consolas"/>
      <w:sz w:val="20"/>
      <w:szCs w:val="20"/>
    </w:rPr>
  </w:style>
  <w:style w:type="character" w:customStyle="1" w:styleId="70">
    <w:name w:val="标题 7字符"/>
    <w:basedOn w:val="a0"/>
    <w:link w:val="7"/>
    <w:uiPriority w:val="9"/>
    <w:semiHidden/>
    <w:rsid w:val="00DD0C5D"/>
    <w:rPr>
      <w:rFonts w:asciiTheme="majorHAnsi" w:eastAsiaTheme="majorEastAsia" w:hAnsiTheme="majorHAnsi" w:cstheme="majorBidi"/>
      <w:i/>
      <w:iCs/>
      <w:color w:val="243F60" w:themeColor="accent1" w:themeShade="7F"/>
    </w:rPr>
  </w:style>
  <w:style w:type="character" w:customStyle="1" w:styleId="80">
    <w:name w:val="标题 8字符"/>
    <w:basedOn w:val="a0"/>
    <w:link w:val="8"/>
    <w:uiPriority w:val="9"/>
    <w:semiHidden/>
    <w:rsid w:val="00DD0C5D"/>
    <w:rPr>
      <w:rFonts w:asciiTheme="majorHAnsi" w:eastAsiaTheme="majorEastAsia" w:hAnsiTheme="majorHAnsi" w:cstheme="majorBidi"/>
      <w:color w:val="272727" w:themeColor="text1" w:themeTint="D8"/>
      <w:sz w:val="21"/>
      <w:szCs w:val="21"/>
    </w:rPr>
  </w:style>
  <w:style w:type="character" w:customStyle="1" w:styleId="90">
    <w:name w:val="标题 9字符"/>
    <w:basedOn w:val="a0"/>
    <w:link w:val="9"/>
    <w:uiPriority w:val="9"/>
    <w:semiHidden/>
    <w:rsid w:val="00DD0C5D"/>
    <w:rPr>
      <w:rFonts w:asciiTheme="majorHAnsi" w:eastAsiaTheme="majorEastAsia" w:hAnsiTheme="majorHAnsi" w:cstheme="majorBidi"/>
      <w:i/>
      <w:iCs/>
      <w:color w:val="272727" w:themeColor="text1" w:themeTint="D8"/>
      <w:sz w:val="21"/>
      <w:szCs w:val="21"/>
    </w:rPr>
  </w:style>
  <w:style w:type="paragraph" w:styleId="ab">
    <w:name w:val="List Paragraph"/>
    <w:basedOn w:val="a"/>
    <w:uiPriority w:val="34"/>
    <w:qFormat/>
    <w:rsid w:val="00DD0C5D"/>
    <w:pPr>
      <w:ind w:left="720"/>
    </w:pPr>
  </w:style>
  <w:style w:type="character" w:styleId="ac">
    <w:name w:val="Placeholder Text"/>
    <w:basedOn w:val="a0"/>
    <w:uiPriority w:val="99"/>
    <w:semiHidden/>
    <w:rsid w:val="003E512F"/>
    <w:rPr>
      <w:color w:val="808080"/>
    </w:rPr>
  </w:style>
  <w:style w:type="table" w:styleId="ad">
    <w:name w:val="Table Grid"/>
    <w:basedOn w:val="a1"/>
    <w:uiPriority w:val="39"/>
    <w:rsid w:val="00AD1F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Hyperlink"/>
    <w:basedOn w:val="a0"/>
    <w:uiPriority w:val="99"/>
    <w:unhideWhenUsed/>
    <w:rsid w:val="007F50CA"/>
    <w:rPr>
      <w:color w:val="0000FF" w:themeColor="hyperlink"/>
      <w:u w:val="single"/>
    </w:rPr>
  </w:style>
  <w:style w:type="paragraph" w:styleId="af">
    <w:name w:val="header"/>
    <w:basedOn w:val="a"/>
    <w:link w:val="af0"/>
    <w:uiPriority w:val="99"/>
    <w:unhideWhenUsed/>
    <w:rsid w:val="0055081D"/>
    <w:pPr>
      <w:tabs>
        <w:tab w:val="center" w:pos="4320"/>
        <w:tab w:val="right" w:pos="8640"/>
      </w:tabs>
      <w:spacing w:line="240" w:lineRule="auto"/>
    </w:pPr>
  </w:style>
  <w:style w:type="character" w:customStyle="1" w:styleId="af0">
    <w:name w:val="页眉字符"/>
    <w:basedOn w:val="a0"/>
    <w:link w:val="af"/>
    <w:uiPriority w:val="99"/>
    <w:rsid w:val="0055081D"/>
  </w:style>
  <w:style w:type="paragraph" w:styleId="af1">
    <w:name w:val="footer"/>
    <w:basedOn w:val="a"/>
    <w:link w:val="af2"/>
    <w:uiPriority w:val="99"/>
    <w:unhideWhenUsed/>
    <w:rsid w:val="0055081D"/>
    <w:pPr>
      <w:tabs>
        <w:tab w:val="center" w:pos="4320"/>
        <w:tab w:val="right" w:pos="8640"/>
      </w:tabs>
      <w:spacing w:line="240" w:lineRule="auto"/>
    </w:pPr>
  </w:style>
  <w:style w:type="character" w:customStyle="1" w:styleId="af2">
    <w:name w:val="页脚字符"/>
    <w:basedOn w:val="a0"/>
    <w:link w:val="af1"/>
    <w:uiPriority w:val="99"/>
    <w:rsid w:val="0055081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305706">
      <w:bodyDiv w:val="1"/>
      <w:marLeft w:val="0"/>
      <w:marRight w:val="0"/>
      <w:marTop w:val="0"/>
      <w:marBottom w:val="0"/>
      <w:divBdr>
        <w:top w:val="none" w:sz="0" w:space="0" w:color="auto"/>
        <w:left w:val="none" w:sz="0" w:space="0" w:color="auto"/>
        <w:bottom w:val="none" w:sz="0" w:space="0" w:color="auto"/>
        <w:right w:val="none" w:sz="0" w:space="0" w:color="auto"/>
      </w:divBdr>
    </w:div>
    <w:div w:id="334109128">
      <w:bodyDiv w:val="1"/>
      <w:marLeft w:val="0"/>
      <w:marRight w:val="0"/>
      <w:marTop w:val="0"/>
      <w:marBottom w:val="0"/>
      <w:divBdr>
        <w:top w:val="none" w:sz="0" w:space="0" w:color="auto"/>
        <w:left w:val="none" w:sz="0" w:space="0" w:color="auto"/>
        <w:bottom w:val="none" w:sz="0" w:space="0" w:color="auto"/>
        <w:right w:val="none" w:sz="0" w:space="0" w:color="auto"/>
      </w:divBdr>
      <w:divsChild>
        <w:div w:id="783116085">
          <w:marLeft w:val="0"/>
          <w:marRight w:val="0"/>
          <w:marTop w:val="0"/>
          <w:marBottom w:val="0"/>
          <w:divBdr>
            <w:top w:val="none" w:sz="0" w:space="0" w:color="auto"/>
            <w:left w:val="none" w:sz="0" w:space="0" w:color="auto"/>
            <w:bottom w:val="none" w:sz="0" w:space="0" w:color="auto"/>
            <w:right w:val="none" w:sz="0" w:space="0" w:color="auto"/>
          </w:divBdr>
          <w:divsChild>
            <w:div w:id="544221456">
              <w:marLeft w:val="0"/>
              <w:marRight w:val="0"/>
              <w:marTop w:val="0"/>
              <w:marBottom w:val="0"/>
              <w:divBdr>
                <w:top w:val="none" w:sz="0" w:space="0" w:color="auto"/>
                <w:left w:val="none" w:sz="0" w:space="0" w:color="auto"/>
                <w:bottom w:val="none" w:sz="0" w:space="0" w:color="auto"/>
                <w:right w:val="none" w:sz="0" w:space="0" w:color="auto"/>
              </w:divBdr>
            </w:div>
            <w:div w:id="1568421541">
              <w:marLeft w:val="0"/>
              <w:marRight w:val="0"/>
              <w:marTop w:val="0"/>
              <w:marBottom w:val="0"/>
              <w:divBdr>
                <w:top w:val="none" w:sz="0" w:space="0" w:color="auto"/>
                <w:left w:val="none" w:sz="0" w:space="0" w:color="auto"/>
                <w:bottom w:val="none" w:sz="0" w:space="0" w:color="auto"/>
                <w:right w:val="none" w:sz="0" w:space="0" w:color="auto"/>
              </w:divBdr>
            </w:div>
            <w:div w:id="2076394385">
              <w:marLeft w:val="0"/>
              <w:marRight w:val="0"/>
              <w:marTop w:val="0"/>
              <w:marBottom w:val="0"/>
              <w:divBdr>
                <w:top w:val="none" w:sz="0" w:space="0" w:color="auto"/>
                <w:left w:val="none" w:sz="0" w:space="0" w:color="auto"/>
                <w:bottom w:val="none" w:sz="0" w:space="0" w:color="auto"/>
                <w:right w:val="none" w:sz="0" w:space="0" w:color="auto"/>
              </w:divBdr>
            </w:div>
            <w:div w:id="569270524">
              <w:marLeft w:val="0"/>
              <w:marRight w:val="0"/>
              <w:marTop w:val="0"/>
              <w:marBottom w:val="0"/>
              <w:divBdr>
                <w:top w:val="none" w:sz="0" w:space="0" w:color="auto"/>
                <w:left w:val="none" w:sz="0" w:space="0" w:color="auto"/>
                <w:bottom w:val="none" w:sz="0" w:space="0" w:color="auto"/>
                <w:right w:val="none" w:sz="0" w:space="0" w:color="auto"/>
              </w:divBdr>
            </w:div>
            <w:div w:id="1303005709">
              <w:marLeft w:val="0"/>
              <w:marRight w:val="0"/>
              <w:marTop w:val="0"/>
              <w:marBottom w:val="0"/>
              <w:divBdr>
                <w:top w:val="none" w:sz="0" w:space="0" w:color="auto"/>
                <w:left w:val="none" w:sz="0" w:space="0" w:color="auto"/>
                <w:bottom w:val="none" w:sz="0" w:space="0" w:color="auto"/>
                <w:right w:val="none" w:sz="0" w:space="0" w:color="auto"/>
              </w:divBdr>
            </w:div>
            <w:div w:id="1867864387">
              <w:marLeft w:val="0"/>
              <w:marRight w:val="0"/>
              <w:marTop w:val="0"/>
              <w:marBottom w:val="0"/>
              <w:divBdr>
                <w:top w:val="none" w:sz="0" w:space="0" w:color="auto"/>
                <w:left w:val="none" w:sz="0" w:space="0" w:color="auto"/>
                <w:bottom w:val="none" w:sz="0" w:space="0" w:color="auto"/>
                <w:right w:val="none" w:sz="0" w:space="0" w:color="auto"/>
              </w:divBdr>
            </w:div>
            <w:div w:id="270011559">
              <w:marLeft w:val="0"/>
              <w:marRight w:val="0"/>
              <w:marTop w:val="0"/>
              <w:marBottom w:val="0"/>
              <w:divBdr>
                <w:top w:val="none" w:sz="0" w:space="0" w:color="auto"/>
                <w:left w:val="none" w:sz="0" w:space="0" w:color="auto"/>
                <w:bottom w:val="none" w:sz="0" w:space="0" w:color="auto"/>
                <w:right w:val="none" w:sz="0" w:space="0" w:color="auto"/>
              </w:divBdr>
            </w:div>
            <w:div w:id="15278033">
              <w:marLeft w:val="0"/>
              <w:marRight w:val="0"/>
              <w:marTop w:val="0"/>
              <w:marBottom w:val="0"/>
              <w:divBdr>
                <w:top w:val="none" w:sz="0" w:space="0" w:color="auto"/>
                <w:left w:val="none" w:sz="0" w:space="0" w:color="auto"/>
                <w:bottom w:val="none" w:sz="0" w:space="0" w:color="auto"/>
                <w:right w:val="none" w:sz="0" w:space="0" w:color="auto"/>
              </w:divBdr>
            </w:div>
            <w:div w:id="514998842">
              <w:marLeft w:val="0"/>
              <w:marRight w:val="0"/>
              <w:marTop w:val="0"/>
              <w:marBottom w:val="0"/>
              <w:divBdr>
                <w:top w:val="none" w:sz="0" w:space="0" w:color="auto"/>
                <w:left w:val="none" w:sz="0" w:space="0" w:color="auto"/>
                <w:bottom w:val="none" w:sz="0" w:space="0" w:color="auto"/>
                <w:right w:val="none" w:sz="0" w:space="0" w:color="auto"/>
              </w:divBdr>
            </w:div>
            <w:div w:id="879247562">
              <w:marLeft w:val="0"/>
              <w:marRight w:val="0"/>
              <w:marTop w:val="0"/>
              <w:marBottom w:val="0"/>
              <w:divBdr>
                <w:top w:val="none" w:sz="0" w:space="0" w:color="auto"/>
                <w:left w:val="none" w:sz="0" w:space="0" w:color="auto"/>
                <w:bottom w:val="none" w:sz="0" w:space="0" w:color="auto"/>
                <w:right w:val="none" w:sz="0" w:space="0" w:color="auto"/>
              </w:divBdr>
            </w:div>
            <w:div w:id="438991520">
              <w:marLeft w:val="0"/>
              <w:marRight w:val="0"/>
              <w:marTop w:val="0"/>
              <w:marBottom w:val="0"/>
              <w:divBdr>
                <w:top w:val="none" w:sz="0" w:space="0" w:color="auto"/>
                <w:left w:val="none" w:sz="0" w:space="0" w:color="auto"/>
                <w:bottom w:val="none" w:sz="0" w:space="0" w:color="auto"/>
                <w:right w:val="none" w:sz="0" w:space="0" w:color="auto"/>
              </w:divBdr>
            </w:div>
            <w:div w:id="1757627412">
              <w:marLeft w:val="0"/>
              <w:marRight w:val="0"/>
              <w:marTop w:val="0"/>
              <w:marBottom w:val="0"/>
              <w:divBdr>
                <w:top w:val="none" w:sz="0" w:space="0" w:color="auto"/>
                <w:left w:val="none" w:sz="0" w:space="0" w:color="auto"/>
                <w:bottom w:val="none" w:sz="0" w:space="0" w:color="auto"/>
                <w:right w:val="none" w:sz="0" w:space="0" w:color="auto"/>
              </w:divBdr>
            </w:div>
            <w:div w:id="1024944669">
              <w:marLeft w:val="0"/>
              <w:marRight w:val="0"/>
              <w:marTop w:val="0"/>
              <w:marBottom w:val="0"/>
              <w:divBdr>
                <w:top w:val="none" w:sz="0" w:space="0" w:color="auto"/>
                <w:left w:val="none" w:sz="0" w:space="0" w:color="auto"/>
                <w:bottom w:val="none" w:sz="0" w:space="0" w:color="auto"/>
                <w:right w:val="none" w:sz="0" w:space="0" w:color="auto"/>
              </w:divBdr>
            </w:div>
            <w:div w:id="179779928">
              <w:marLeft w:val="0"/>
              <w:marRight w:val="0"/>
              <w:marTop w:val="0"/>
              <w:marBottom w:val="0"/>
              <w:divBdr>
                <w:top w:val="none" w:sz="0" w:space="0" w:color="auto"/>
                <w:left w:val="none" w:sz="0" w:space="0" w:color="auto"/>
                <w:bottom w:val="none" w:sz="0" w:space="0" w:color="auto"/>
                <w:right w:val="none" w:sz="0" w:space="0" w:color="auto"/>
              </w:divBdr>
            </w:div>
            <w:div w:id="236983700">
              <w:marLeft w:val="0"/>
              <w:marRight w:val="0"/>
              <w:marTop w:val="0"/>
              <w:marBottom w:val="0"/>
              <w:divBdr>
                <w:top w:val="none" w:sz="0" w:space="0" w:color="auto"/>
                <w:left w:val="none" w:sz="0" w:space="0" w:color="auto"/>
                <w:bottom w:val="none" w:sz="0" w:space="0" w:color="auto"/>
                <w:right w:val="none" w:sz="0" w:space="0" w:color="auto"/>
              </w:divBdr>
            </w:div>
            <w:div w:id="1806390781">
              <w:marLeft w:val="0"/>
              <w:marRight w:val="0"/>
              <w:marTop w:val="0"/>
              <w:marBottom w:val="0"/>
              <w:divBdr>
                <w:top w:val="none" w:sz="0" w:space="0" w:color="auto"/>
                <w:left w:val="none" w:sz="0" w:space="0" w:color="auto"/>
                <w:bottom w:val="none" w:sz="0" w:space="0" w:color="auto"/>
                <w:right w:val="none" w:sz="0" w:space="0" w:color="auto"/>
              </w:divBdr>
            </w:div>
            <w:div w:id="1501385248">
              <w:marLeft w:val="0"/>
              <w:marRight w:val="0"/>
              <w:marTop w:val="0"/>
              <w:marBottom w:val="0"/>
              <w:divBdr>
                <w:top w:val="none" w:sz="0" w:space="0" w:color="auto"/>
                <w:left w:val="none" w:sz="0" w:space="0" w:color="auto"/>
                <w:bottom w:val="none" w:sz="0" w:space="0" w:color="auto"/>
                <w:right w:val="none" w:sz="0" w:space="0" w:color="auto"/>
              </w:divBdr>
            </w:div>
            <w:div w:id="1123188702">
              <w:marLeft w:val="0"/>
              <w:marRight w:val="0"/>
              <w:marTop w:val="0"/>
              <w:marBottom w:val="0"/>
              <w:divBdr>
                <w:top w:val="none" w:sz="0" w:space="0" w:color="auto"/>
                <w:left w:val="none" w:sz="0" w:space="0" w:color="auto"/>
                <w:bottom w:val="none" w:sz="0" w:space="0" w:color="auto"/>
                <w:right w:val="none" w:sz="0" w:space="0" w:color="auto"/>
              </w:divBdr>
            </w:div>
            <w:div w:id="452293231">
              <w:marLeft w:val="0"/>
              <w:marRight w:val="0"/>
              <w:marTop w:val="0"/>
              <w:marBottom w:val="0"/>
              <w:divBdr>
                <w:top w:val="none" w:sz="0" w:space="0" w:color="auto"/>
                <w:left w:val="none" w:sz="0" w:space="0" w:color="auto"/>
                <w:bottom w:val="none" w:sz="0" w:space="0" w:color="auto"/>
                <w:right w:val="none" w:sz="0" w:space="0" w:color="auto"/>
              </w:divBdr>
            </w:div>
            <w:div w:id="722102253">
              <w:marLeft w:val="0"/>
              <w:marRight w:val="0"/>
              <w:marTop w:val="0"/>
              <w:marBottom w:val="0"/>
              <w:divBdr>
                <w:top w:val="none" w:sz="0" w:space="0" w:color="auto"/>
                <w:left w:val="none" w:sz="0" w:space="0" w:color="auto"/>
                <w:bottom w:val="none" w:sz="0" w:space="0" w:color="auto"/>
                <w:right w:val="none" w:sz="0" w:space="0" w:color="auto"/>
              </w:divBdr>
            </w:div>
            <w:div w:id="604196089">
              <w:marLeft w:val="0"/>
              <w:marRight w:val="0"/>
              <w:marTop w:val="0"/>
              <w:marBottom w:val="0"/>
              <w:divBdr>
                <w:top w:val="none" w:sz="0" w:space="0" w:color="auto"/>
                <w:left w:val="none" w:sz="0" w:space="0" w:color="auto"/>
                <w:bottom w:val="none" w:sz="0" w:space="0" w:color="auto"/>
                <w:right w:val="none" w:sz="0" w:space="0" w:color="auto"/>
              </w:divBdr>
            </w:div>
            <w:div w:id="445007587">
              <w:marLeft w:val="0"/>
              <w:marRight w:val="0"/>
              <w:marTop w:val="0"/>
              <w:marBottom w:val="0"/>
              <w:divBdr>
                <w:top w:val="none" w:sz="0" w:space="0" w:color="auto"/>
                <w:left w:val="none" w:sz="0" w:space="0" w:color="auto"/>
                <w:bottom w:val="none" w:sz="0" w:space="0" w:color="auto"/>
                <w:right w:val="none" w:sz="0" w:space="0" w:color="auto"/>
              </w:divBdr>
            </w:div>
            <w:div w:id="336739769">
              <w:marLeft w:val="0"/>
              <w:marRight w:val="0"/>
              <w:marTop w:val="0"/>
              <w:marBottom w:val="0"/>
              <w:divBdr>
                <w:top w:val="none" w:sz="0" w:space="0" w:color="auto"/>
                <w:left w:val="none" w:sz="0" w:space="0" w:color="auto"/>
                <w:bottom w:val="none" w:sz="0" w:space="0" w:color="auto"/>
                <w:right w:val="none" w:sz="0" w:space="0" w:color="auto"/>
              </w:divBdr>
            </w:div>
            <w:div w:id="1800340866">
              <w:marLeft w:val="0"/>
              <w:marRight w:val="0"/>
              <w:marTop w:val="0"/>
              <w:marBottom w:val="0"/>
              <w:divBdr>
                <w:top w:val="none" w:sz="0" w:space="0" w:color="auto"/>
                <w:left w:val="none" w:sz="0" w:space="0" w:color="auto"/>
                <w:bottom w:val="none" w:sz="0" w:space="0" w:color="auto"/>
                <w:right w:val="none" w:sz="0" w:space="0" w:color="auto"/>
              </w:divBdr>
            </w:div>
            <w:div w:id="1129514543">
              <w:marLeft w:val="0"/>
              <w:marRight w:val="0"/>
              <w:marTop w:val="0"/>
              <w:marBottom w:val="0"/>
              <w:divBdr>
                <w:top w:val="none" w:sz="0" w:space="0" w:color="auto"/>
                <w:left w:val="none" w:sz="0" w:space="0" w:color="auto"/>
                <w:bottom w:val="none" w:sz="0" w:space="0" w:color="auto"/>
                <w:right w:val="none" w:sz="0" w:space="0" w:color="auto"/>
              </w:divBdr>
            </w:div>
            <w:div w:id="1124931856">
              <w:marLeft w:val="0"/>
              <w:marRight w:val="0"/>
              <w:marTop w:val="0"/>
              <w:marBottom w:val="0"/>
              <w:divBdr>
                <w:top w:val="none" w:sz="0" w:space="0" w:color="auto"/>
                <w:left w:val="none" w:sz="0" w:space="0" w:color="auto"/>
                <w:bottom w:val="none" w:sz="0" w:space="0" w:color="auto"/>
                <w:right w:val="none" w:sz="0" w:space="0" w:color="auto"/>
              </w:divBdr>
            </w:div>
            <w:div w:id="261185449">
              <w:marLeft w:val="0"/>
              <w:marRight w:val="0"/>
              <w:marTop w:val="0"/>
              <w:marBottom w:val="0"/>
              <w:divBdr>
                <w:top w:val="none" w:sz="0" w:space="0" w:color="auto"/>
                <w:left w:val="none" w:sz="0" w:space="0" w:color="auto"/>
                <w:bottom w:val="none" w:sz="0" w:space="0" w:color="auto"/>
                <w:right w:val="none" w:sz="0" w:space="0" w:color="auto"/>
              </w:divBdr>
            </w:div>
            <w:div w:id="1829589407">
              <w:marLeft w:val="0"/>
              <w:marRight w:val="0"/>
              <w:marTop w:val="0"/>
              <w:marBottom w:val="0"/>
              <w:divBdr>
                <w:top w:val="none" w:sz="0" w:space="0" w:color="auto"/>
                <w:left w:val="none" w:sz="0" w:space="0" w:color="auto"/>
                <w:bottom w:val="none" w:sz="0" w:space="0" w:color="auto"/>
                <w:right w:val="none" w:sz="0" w:space="0" w:color="auto"/>
              </w:divBdr>
            </w:div>
            <w:div w:id="1656030254">
              <w:marLeft w:val="0"/>
              <w:marRight w:val="0"/>
              <w:marTop w:val="0"/>
              <w:marBottom w:val="0"/>
              <w:divBdr>
                <w:top w:val="none" w:sz="0" w:space="0" w:color="auto"/>
                <w:left w:val="none" w:sz="0" w:space="0" w:color="auto"/>
                <w:bottom w:val="none" w:sz="0" w:space="0" w:color="auto"/>
                <w:right w:val="none" w:sz="0" w:space="0" w:color="auto"/>
              </w:divBdr>
            </w:div>
            <w:div w:id="1684478520">
              <w:marLeft w:val="0"/>
              <w:marRight w:val="0"/>
              <w:marTop w:val="0"/>
              <w:marBottom w:val="0"/>
              <w:divBdr>
                <w:top w:val="none" w:sz="0" w:space="0" w:color="auto"/>
                <w:left w:val="none" w:sz="0" w:space="0" w:color="auto"/>
                <w:bottom w:val="none" w:sz="0" w:space="0" w:color="auto"/>
                <w:right w:val="none" w:sz="0" w:space="0" w:color="auto"/>
              </w:divBdr>
            </w:div>
            <w:div w:id="1766145687">
              <w:marLeft w:val="0"/>
              <w:marRight w:val="0"/>
              <w:marTop w:val="0"/>
              <w:marBottom w:val="0"/>
              <w:divBdr>
                <w:top w:val="none" w:sz="0" w:space="0" w:color="auto"/>
                <w:left w:val="none" w:sz="0" w:space="0" w:color="auto"/>
                <w:bottom w:val="none" w:sz="0" w:space="0" w:color="auto"/>
                <w:right w:val="none" w:sz="0" w:space="0" w:color="auto"/>
              </w:divBdr>
            </w:div>
            <w:div w:id="1045987236">
              <w:marLeft w:val="0"/>
              <w:marRight w:val="0"/>
              <w:marTop w:val="0"/>
              <w:marBottom w:val="0"/>
              <w:divBdr>
                <w:top w:val="none" w:sz="0" w:space="0" w:color="auto"/>
                <w:left w:val="none" w:sz="0" w:space="0" w:color="auto"/>
                <w:bottom w:val="none" w:sz="0" w:space="0" w:color="auto"/>
                <w:right w:val="none" w:sz="0" w:space="0" w:color="auto"/>
              </w:divBdr>
            </w:div>
            <w:div w:id="1609509855">
              <w:marLeft w:val="0"/>
              <w:marRight w:val="0"/>
              <w:marTop w:val="0"/>
              <w:marBottom w:val="0"/>
              <w:divBdr>
                <w:top w:val="none" w:sz="0" w:space="0" w:color="auto"/>
                <w:left w:val="none" w:sz="0" w:space="0" w:color="auto"/>
                <w:bottom w:val="none" w:sz="0" w:space="0" w:color="auto"/>
                <w:right w:val="none" w:sz="0" w:space="0" w:color="auto"/>
              </w:divBdr>
            </w:div>
            <w:div w:id="476381241">
              <w:marLeft w:val="0"/>
              <w:marRight w:val="0"/>
              <w:marTop w:val="0"/>
              <w:marBottom w:val="0"/>
              <w:divBdr>
                <w:top w:val="none" w:sz="0" w:space="0" w:color="auto"/>
                <w:left w:val="none" w:sz="0" w:space="0" w:color="auto"/>
                <w:bottom w:val="none" w:sz="0" w:space="0" w:color="auto"/>
                <w:right w:val="none" w:sz="0" w:space="0" w:color="auto"/>
              </w:divBdr>
            </w:div>
            <w:div w:id="125126260">
              <w:marLeft w:val="0"/>
              <w:marRight w:val="0"/>
              <w:marTop w:val="0"/>
              <w:marBottom w:val="0"/>
              <w:divBdr>
                <w:top w:val="none" w:sz="0" w:space="0" w:color="auto"/>
                <w:left w:val="none" w:sz="0" w:space="0" w:color="auto"/>
                <w:bottom w:val="none" w:sz="0" w:space="0" w:color="auto"/>
                <w:right w:val="none" w:sz="0" w:space="0" w:color="auto"/>
              </w:divBdr>
            </w:div>
            <w:div w:id="2093238517">
              <w:marLeft w:val="0"/>
              <w:marRight w:val="0"/>
              <w:marTop w:val="0"/>
              <w:marBottom w:val="0"/>
              <w:divBdr>
                <w:top w:val="none" w:sz="0" w:space="0" w:color="auto"/>
                <w:left w:val="none" w:sz="0" w:space="0" w:color="auto"/>
                <w:bottom w:val="none" w:sz="0" w:space="0" w:color="auto"/>
                <w:right w:val="none" w:sz="0" w:space="0" w:color="auto"/>
              </w:divBdr>
            </w:div>
            <w:div w:id="2127767572">
              <w:marLeft w:val="0"/>
              <w:marRight w:val="0"/>
              <w:marTop w:val="0"/>
              <w:marBottom w:val="0"/>
              <w:divBdr>
                <w:top w:val="none" w:sz="0" w:space="0" w:color="auto"/>
                <w:left w:val="none" w:sz="0" w:space="0" w:color="auto"/>
                <w:bottom w:val="none" w:sz="0" w:space="0" w:color="auto"/>
                <w:right w:val="none" w:sz="0" w:space="0" w:color="auto"/>
              </w:divBdr>
            </w:div>
            <w:div w:id="322272780">
              <w:marLeft w:val="0"/>
              <w:marRight w:val="0"/>
              <w:marTop w:val="0"/>
              <w:marBottom w:val="0"/>
              <w:divBdr>
                <w:top w:val="none" w:sz="0" w:space="0" w:color="auto"/>
                <w:left w:val="none" w:sz="0" w:space="0" w:color="auto"/>
                <w:bottom w:val="none" w:sz="0" w:space="0" w:color="auto"/>
                <w:right w:val="none" w:sz="0" w:space="0" w:color="auto"/>
              </w:divBdr>
            </w:div>
            <w:div w:id="941649750">
              <w:marLeft w:val="0"/>
              <w:marRight w:val="0"/>
              <w:marTop w:val="0"/>
              <w:marBottom w:val="0"/>
              <w:divBdr>
                <w:top w:val="none" w:sz="0" w:space="0" w:color="auto"/>
                <w:left w:val="none" w:sz="0" w:space="0" w:color="auto"/>
                <w:bottom w:val="none" w:sz="0" w:space="0" w:color="auto"/>
                <w:right w:val="none" w:sz="0" w:space="0" w:color="auto"/>
              </w:divBdr>
            </w:div>
            <w:div w:id="1858470533">
              <w:marLeft w:val="0"/>
              <w:marRight w:val="0"/>
              <w:marTop w:val="0"/>
              <w:marBottom w:val="0"/>
              <w:divBdr>
                <w:top w:val="none" w:sz="0" w:space="0" w:color="auto"/>
                <w:left w:val="none" w:sz="0" w:space="0" w:color="auto"/>
                <w:bottom w:val="none" w:sz="0" w:space="0" w:color="auto"/>
                <w:right w:val="none" w:sz="0" w:space="0" w:color="auto"/>
              </w:divBdr>
            </w:div>
            <w:div w:id="662124065">
              <w:marLeft w:val="0"/>
              <w:marRight w:val="0"/>
              <w:marTop w:val="0"/>
              <w:marBottom w:val="0"/>
              <w:divBdr>
                <w:top w:val="none" w:sz="0" w:space="0" w:color="auto"/>
                <w:left w:val="none" w:sz="0" w:space="0" w:color="auto"/>
                <w:bottom w:val="none" w:sz="0" w:space="0" w:color="auto"/>
                <w:right w:val="none" w:sz="0" w:space="0" w:color="auto"/>
              </w:divBdr>
            </w:div>
            <w:div w:id="522282744">
              <w:marLeft w:val="0"/>
              <w:marRight w:val="0"/>
              <w:marTop w:val="0"/>
              <w:marBottom w:val="0"/>
              <w:divBdr>
                <w:top w:val="none" w:sz="0" w:space="0" w:color="auto"/>
                <w:left w:val="none" w:sz="0" w:space="0" w:color="auto"/>
                <w:bottom w:val="none" w:sz="0" w:space="0" w:color="auto"/>
                <w:right w:val="none" w:sz="0" w:space="0" w:color="auto"/>
              </w:divBdr>
            </w:div>
            <w:div w:id="1405178944">
              <w:marLeft w:val="0"/>
              <w:marRight w:val="0"/>
              <w:marTop w:val="0"/>
              <w:marBottom w:val="0"/>
              <w:divBdr>
                <w:top w:val="none" w:sz="0" w:space="0" w:color="auto"/>
                <w:left w:val="none" w:sz="0" w:space="0" w:color="auto"/>
                <w:bottom w:val="none" w:sz="0" w:space="0" w:color="auto"/>
                <w:right w:val="none" w:sz="0" w:space="0" w:color="auto"/>
              </w:divBdr>
            </w:div>
            <w:div w:id="1084112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6066960">
      <w:bodyDiv w:val="1"/>
      <w:marLeft w:val="0"/>
      <w:marRight w:val="0"/>
      <w:marTop w:val="0"/>
      <w:marBottom w:val="0"/>
      <w:divBdr>
        <w:top w:val="none" w:sz="0" w:space="0" w:color="auto"/>
        <w:left w:val="none" w:sz="0" w:space="0" w:color="auto"/>
        <w:bottom w:val="none" w:sz="0" w:space="0" w:color="auto"/>
        <w:right w:val="none" w:sz="0" w:space="0" w:color="auto"/>
      </w:divBdr>
      <w:divsChild>
        <w:div w:id="277951275">
          <w:marLeft w:val="0"/>
          <w:marRight w:val="0"/>
          <w:marTop w:val="0"/>
          <w:marBottom w:val="0"/>
          <w:divBdr>
            <w:top w:val="none" w:sz="0" w:space="0" w:color="auto"/>
            <w:left w:val="none" w:sz="0" w:space="0" w:color="auto"/>
            <w:bottom w:val="none" w:sz="0" w:space="0" w:color="auto"/>
            <w:right w:val="none" w:sz="0" w:space="0" w:color="auto"/>
          </w:divBdr>
          <w:divsChild>
            <w:div w:id="335504139">
              <w:marLeft w:val="0"/>
              <w:marRight w:val="0"/>
              <w:marTop w:val="0"/>
              <w:marBottom w:val="0"/>
              <w:divBdr>
                <w:top w:val="none" w:sz="0" w:space="0" w:color="auto"/>
                <w:left w:val="none" w:sz="0" w:space="0" w:color="auto"/>
                <w:bottom w:val="none" w:sz="0" w:space="0" w:color="auto"/>
                <w:right w:val="none" w:sz="0" w:space="0" w:color="auto"/>
              </w:divBdr>
            </w:div>
            <w:div w:id="966854292">
              <w:marLeft w:val="0"/>
              <w:marRight w:val="0"/>
              <w:marTop w:val="0"/>
              <w:marBottom w:val="0"/>
              <w:divBdr>
                <w:top w:val="none" w:sz="0" w:space="0" w:color="auto"/>
                <w:left w:val="none" w:sz="0" w:space="0" w:color="auto"/>
                <w:bottom w:val="none" w:sz="0" w:space="0" w:color="auto"/>
                <w:right w:val="none" w:sz="0" w:space="0" w:color="auto"/>
              </w:divBdr>
            </w:div>
            <w:div w:id="1490251997">
              <w:marLeft w:val="0"/>
              <w:marRight w:val="0"/>
              <w:marTop w:val="0"/>
              <w:marBottom w:val="0"/>
              <w:divBdr>
                <w:top w:val="none" w:sz="0" w:space="0" w:color="auto"/>
                <w:left w:val="none" w:sz="0" w:space="0" w:color="auto"/>
                <w:bottom w:val="none" w:sz="0" w:space="0" w:color="auto"/>
                <w:right w:val="none" w:sz="0" w:space="0" w:color="auto"/>
              </w:divBdr>
            </w:div>
            <w:div w:id="1984852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845830">
      <w:bodyDiv w:val="1"/>
      <w:marLeft w:val="0"/>
      <w:marRight w:val="0"/>
      <w:marTop w:val="0"/>
      <w:marBottom w:val="0"/>
      <w:divBdr>
        <w:top w:val="none" w:sz="0" w:space="0" w:color="auto"/>
        <w:left w:val="none" w:sz="0" w:space="0" w:color="auto"/>
        <w:bottom w:val="none" w:sz="0" w:space="0" w:color="auto"/>
        <w:right w:val="none" w:sz="0" w:space="0" w:color="auto"/>
      </w:divBdr>
      <w:divsChild>
        <w:div w:id="611471456">
          <w:marLeft w:val="0"/>
          <w:marRight w:val="0"/>
          <w:marTop w:val="0"/>
          <w:marBottom w:val="0"/>
          <w:divBdr>
            <w:top w:val="none" w:sz="0" w:space="0" w:color="auto"/>
            <w:left w:val="none" w:sz="0" w:space="0" w:color="auto"/>
            <w:bottom w:val="none" w:sz="0" w:space="0" w:color="auto"/>
            <w:right w:val="none" w:sz="0" w:space="0" w:color="auto"/>
          </w:divBdr>
          <w:divsChild>
            <w:div w:id="602492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056141">
      <w:bodyDiv w:val="1"/>
      <w:marLeft w:val="0"/>
      <w:marRight w:val="0"/>
      <w:marTop w:val="0"/>
      <w:marBottom w:val="0"/>
      <w:divBdr>
        <w:top w:val="none" w:sz="0" w:space="0" w:color="auto"/>
        <w:left w:val="none" w:sz="0" w:space="0" w:color="auto"/>
        <w:bottom w:val="none" w:sz="0" w:space="0" w:color="auto"/>
        <w:right w:val="none" w:sz="0" w:space="0" w:color="auto"/>
      </w:divBdr>
      <w:divsChild>
        <w:div w:id="1398438448">
          <w:marLeft w:val="0"/>
          <w:marRight w:val="0"/>
          <w:marTop w:val="0"/>
          <w:marBottom w:val="0"/>
          <w:divBdr>
            <w:top w:val="none" w:sz="0" w:space="0" w:color="auto"/>
            <w:left w:val="none" w:sz="0" w:space="0" w:color="auto"/>
            <w:bottom w:val="none" w:sz="0" w:space="0" w:color="auto"/>
            <w:right w:val="none" w:sz="0" w:space="0" w:color="auto"/>
          </w:divBdr>
          <w:divsChild>
            <w:div w:id="620959947">
              <w:marLeft w:val="0"/>
              <w:marRight w:val="0"/>
              <w:marTop w:val="0"/>
              <w:marBottom w:val="0"/>
              <w:divBdr>
                <w:top w:val="none" w:sz="0" w:space="0" w:color="auto"/>
                <w:left w:val="none" w:sz="0" w:space="0" w:color="auto"/>
                <w:bottom w:val="none" w:sz="0" w:space="0" w:color="auto"/>
                <w:right w:val="none" w:sz="0" w:space="0" w:color="auto"/>
              </w:divBdr>
            </w:div>
            <w:div w:id="989483234">
              <w:marLeft w:val="0"/>
              <w:marRight w:val="0"/>
              <w:marTop w:val="0"/>
              <w:marBottom w:val="0"/>
              <w:divBdr>
                <w:top w:val="none" w:sz="0" w:space="0" w:color="auto"/>
                <w:left w:val="none" w:sz="0" w:space="0" w:color="auto"/>
                <w:bottom w:val="none" w:sz="0" w:space="0" w:color="auto"/>
                <w:right w:val="none" w:sz="0" w:space="0" w:color="auto"/>
              </w:divBdr>
            </w:div>
            <w:div w:id="305547420">
              <w:marLeft w:val="0"/>
              <w:marRight w:val="0"/>
              <w:marTop w:val="0"/>
              <w:marBottom w:val="0"/>
              <w:divBdr>
                <w:top w:val="none" w:sz="0" w:space="0" w:color="auto"/>
                <w:left w:val="none" w:sz="0" w:space="0" w:color="auto"/>
                <w:bottom w:val="none" w:sz="0" w:space="0" w:color="auto"/>
                <w:right w:val="none" w:sz="0" w:space="0" w:color="auto"/>
              </w:divBdr>
            </w:div>
            <w:div w:id="514003873">
              <w:marLeft w:val="0"/>
              <w:marRight w:val="0"/>
              <w:marTop w:val="0"/>
              <w:marBottom w:val="0"/>
              <w:divBdr>
                <w:top w:val="none" w:sz="0" w:space="0" w:color="auto"/>
                <w:left w:val="none" w:sz="0" w:space="0" w:color="auto"/>
                <w:bottom w:val="none" w:sz="0" w:space="0" w:color="auto"/>
                <w:right w:val="none" w:sz="0" w:space="0" w:color="auto"/>
              </w:divBdr>
            </w:div>
            <w:div w:id="130757920">
              <w:marLeft w:val="0"/>
              <w:marRight w:val="0"/>
              <w:marTop w:val="0"/>
              <w:marBottom w:val="0"/>
              <w:divBdr>
                <w:top w:val="none" w:sz="0" w:space="0" w:color="auto"/>
                <w:left w:val="none" w:sz="0" w:space="0" w:color="auto"/>
                <w:bottom w:val="none" w:sz="0" w:space="0" w:color="auto"/>
                <w:right w:val="none" w:sz="0" w:space="0" w:color="auto"/>
              </w:divBdr>
            </w:div>
            <w:div w:id="529420015">
              <w:marLeft w:val="0"/>
              <w:marRight w:val="0"/>
              <w:marTop w:val="0"/>
              <w:marBottom w:val="0"/>
              <w:divBdr>
                <w:top w:val="none" w:sz="0" w:space="0" w:color="auto"/>
                <w:left w:val="none" w:sz="0" w:space="0" w:color="auto"/>
                <w:bottom w:val="none" w:sz="0" w:space="0" w:color="auto"/>
                <w:right w:val="none" w:sz="0" w:space="0" w:color="auto"/>
              </w:divBdr>
            </w:div>
            <w:div w:id="927689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922893">
      <w:bodyDiv w:val="1"/>
      <w:marLeft w:val="0"/>
      <w:marRight w:val="0"/>
      <w:marTop w:val="0"/>
      <w:marBottom w:val="0"/>
      <w:divBdr>
        <w:top w:val="none" w:sz="0" w:space="0" w:color="auto"/>
        <w:left w:val="none" w:sz="0" w:space="0" w:color="auto"/>
        <w:bottom w:val="none" w:sz="0" w:space="0" w:color="auto"/>
        <w:right w:val="none" w:sz="0" w:space="0" w:color="auto"/>
      </w:divBdr>
      <w:divsChild>
        <w:div w:id="668144956">
          <w:marLeft w:val="0"/>
          <w:marRight w:val="0"/>
          <w:marTop w:val="0"/>
          <w:marBottom w:val="0"/>
          <w:divBdr>
            <w:top w:val="none" w:sz="0" w:space="0" w:color="auto"/>
            <w:left w:val="none" w:sz="0" w:space="0" w:color="auto"/>
            <w:bottom w:val="none" w:sz="0" w:space="0" w:color="auto"/>
            <w:right w:val="none" w:sz="0" w:space="0" w:color="auto"/>
          </w:divBdr>
          <w:divsChild>
            <w:div w:id="1268198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650394">
      <w:bodyDiv w:val="1"/>
      <w:marLeft w:val="0"/>
      <w:marRight w:val="0"/>
      <w:marTop w:val="0"/>
      <w:marBottom w:val="0"/>
      <w:divBdr>
        <w:top w:val="none" w:sz="0" w:space="0" w:color="auto"/>
        <w:left w:val="none" w:sz="0" w:space="0" w:color="auto"/>
        <w:bottom w:val="none" w:sz="0" w:space="0" w:color="auto"/>
        <w:right w:val="none" w:sz="0" w:space="0" w:color="auto"/>
      </w:divBdr>
      <w:divsChild>
        <w:div w:id="1326086975">
          <w:marLeft w:val="0"/>
          <w:marRight w:val="0"/>
          <w:marTop w:val="0"/>
          <w:marBottom w:val="0"/>
          <w:divBdr>
            <w:top w:val="none" w:sz="0" w:space="0" w:color="auto"/>
            <w:left w:val="none" w:sz="0" w:space="0" w:color="auto"/>
            <w:bottom w:val="none" w:sz="0" w:space="0" w:color="auto"/>
            <w:right w:val="none" w:sz="0" w:space="0" w:color="auto"/>
          </w:divBdr>
          <w:divsChild>
            <w:div w:id="762267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9626775">
      <w:bodyDiv w:val="1"/>
      <w:marLeft w:val="0"/>
      <w:marRight w:val="0"/>
      <w:marTop w:val="0"/>
      <w:marBottom w:val="0"/>
      <w:divBdr>
        <w:top w:val="none" w:sz="0" w:space="0" w:color="auto"/>
        <w:left w:val="none" w:sz="0" w:space="0" w:color="auto"/>
        <w:bottom w:val="none" w:sz="0" w:space="0" w:color="auto"/>
        <w:right w:val="none" w:sz="0" w:space="0" w:color="auto"/>
      </w:divBdr>
      <w:divsChild>
        <w:div w:id="1822235281">
          <w:marLeft w:val="0"/>
          <w:marRight w:val="0"/>
          <w:marTop w:val="0"/>
          <w:marBottom w:val="0"/>
          <w:divBdr>
            <w:top w:val="none" w:sz="0" w:space="0" w:color="auto"/>
            <w:left w:val="none" w:sz="0" w:space="0" w:color="auto"/>
            <w:bottom w:val="none" w:sz="0" w:space="0" w:color="auto"/>
            <w:right w:val="none" w:sz="0" w:space="0" w:color="auto"/>
          </w:divBdr>
          <w:divsChild>
            <w:div w:id="401097909">
              <w:marLeft w:val="0"/>
              <w:marRight w:val="0"/>
              <w:marTop w:val="0"/>
              <w:marBottom w:val="0"/>
              <w:divBdr>
                <w:top w:val="none" w:sz="0" w:space="0" w:color="auto"/>
                <w:left w:val="none" w:sz="0" w:space="0" w:color="auto"/>
                <w:bottom w:val="none" w:sz="0" w:space="0" w:color="auto"/>
                <w:right w:val="none" w:sz="0" w:space="0" w:color="auto"/>
              </w:divBdr>
            </w:div>
            <w:div w:id="19356541">
              <w:marLeft w:val="0"/>
              <w:marRight w:val="0"/>
              <w:marTop w:val="0"/>
              <w:marBottom w:val="0"/>
              <w:divBdr>
                <w:top w:val="none" w:sz="0" w:space="0" w:color="auto"/>
                <w:left w:val="none" w:sz="0" w:space="0" w:color="auto"/>
                <w:bottom w:val="none" w:sz="0" w:space="0" w:color="auto"/>
                <w:right w:val="none" w:sz="0" w:space="0" w:color="auto"/>
              </w:divBdr>
            </w:div>
            <w:div w:id="2011566629">
              <w:marLeft w:val="0"/>
              <w:marRight w:val="0"/>
              <w:marTop w:val="0"/>
              <w:marBottom w:val="0"/>
              <w:divBdr>
                <w:top w:val="none" w:sz="0" w:space="0" w:color="auto"/>
                <w:left w:val="none" w:sz="0" w:space="0" w:color="auto"/>
                <w:bottom w:val="none" w:sz="0" w:space="0" w:color="auto"/>
                <w:right w:val="none" w:sz="0" w:space="0" w:color="auto"/>
              </w:divBdr>
            </w:div>
            <w:div w:id="814293769">
              <w:marLeft w:val="0"/>
              <w:marRight w:val="0"/>
              <w:marTop w:val="0"/>
              <w:marBottom w:val="0"/>
              <w:divBdr>
                <w:top w:val="none" w:sz="0" w:space="0" w:color="auto"/>
                <w:left w:val="none" w:sz="0" w:space="0" w:color="auto"/>
                <w:bottom w:val="none" w:sz="0" w:space="0" w:color="auto"/>
                <w:right w:val="none" w:sz="0" w:space="0" w:color="auto"/>
              </w:divBdr>
            </w:div>
            <w:div w:id="660739242">
              <w:marLeft w:val="0"/>
              <w:marRight w:val="0"/>
              <w:marTop w:val="0"/>
              <w:marBottom w:val="0"/>
              <w:divBdr>
                <w:top w:val="none" w:sz="0" w:space="0" w:color="auto"/>
                <w:left w:val="none" w:sz="0" w:space="0" w:color="auto"/>
                <w:bottom w:val="none" w:sz="0" w:space="0" w:color="auto"/>
                <w:right w:val="none" w:sz="0" w:space="0" w:color="auto"/>
              </w:divBdr>
            </w:div>
            <w:div w:id="1342506488">
              <w:marLeft w:val="0"/>
              <w:marRight w:val="0"/>
              <w:marTop w:val="0"/>
              <w:marBottom w:val="0"/>
              <w:divBdr>
                <w:top w:val="none" w:sz="0" w:space="0" w:color="auto"/>
                <w:left w:val="none" w:sz="0" w:space="0" w:color="auto"/>
                <w:bottom w:val="none" w:sz="0" w:space="0" w:color="auto"/>
                <w:right w:val="none" w:sz="0" w:space="0" w:color="auto"/>
              </w:divBdr>
            </w:div>
            <w:div w:id="212187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9637324">
      <w:bodyDiv w:val="1"/>
      <w:marLeft w:val="0"/>
      <w:marRight w:val="0"/>
      <w:marTop w:val="0"/>
      <w:marBottom w:val="0"/>
      <w:divBdr>
        <w:top w:val="none" w:sz="0" w:space="0" w:color="auto"/>
        <w:left w:val="none" w:sz="0" w:space="0" w:color="auto"/>
        <w:bottom w:val="none" w:sz="0" w:space="0" w:color="auto"/>
        <w:right w:val="none" w:sz="0" w:space="0" w:color="auto"/>
      </w:divBdr>
      <w:divsChild>
        <w:div w:id="373502071">
          <w:marLeft w:val="0"/>
          <w:marRight w:val="0"/>
          <w:marTop w:val="0"/>
          <w:marBottom w:val="0"/>
          <w:divBdr>
            <w:top w:val="none" w:sz="0" w:space="0" w:color="auto"/>
            <w:left w:val="none" w:sz="0" w:space="0" w:color="auto"/>
            <w:bottom w:val="none" w:sz="0" w:space="0" w:color="auto"/>
            <w:right w:val="none" w:sz="0" w:space="0" w:color="auto"/>
          </w:divBdr>
          <w:divsChild>
            <w:div w:id="1260985798">
              <w:marLeft w:val="0"/>
              <w:marRight w:val="0"/>
              <w:marTop w:val="0"/>
              <w:marBottom w:val="0"/>
              <w:divBdr>
                <w:top w:val="none" w:sz="0" w:space="0" w:color="auto"/>
                <w:left w:val="none" w:sz="0" w:space="0" w:color="auto"/>
                <w:bottom w:val="none" w:sz="0" w:space="0" w:color="auto"/>
                <w:right w:val="none" w:sz="0" w:space="0" w:color="auto"/>
              </w:divBdr>
            </w:div>
            <w:div w:id="861170747">
              <w:marLeft w:val="0"/>
              <w:marRight w:val="0"/>
              <w:marTop w:val="0"/>
              <w:marBottom w:val="0"/>
              <w:divBdr>
                <w:top w:val="none" w:sz="0" w:space="0" w:color="auto"/>
                <w:left w:val="none" w:sz="0" w:space="0" w:color="auto"/>
                <w:bottom w:val="none" w:sz="0" w:space="0" w:color="auto"/>
                <w:right w:val="none" w:sz="0" w:space="0" w:color="auto"/>
              </w:divBdr>
            </w:div>
            <w:div w:id="837160308">
              <w:marLeft w:val="0"/>
              <w:marRight w:val="0"/>
              <w:marTop w:val="0"/>
              <w:marBottom w:val="0"/>
              <w:divBdr>
                <w:top w:val="none" w:sz="0" w:space="0" w:color="auto"/>
                <w:left w:val="none" w:sz="0" w:space="0" w:color="auto"/>
                <w:bottom w:val="none" w:sz="0" w:space="0" w:color="auto"/>
                <w:right w:val="none" w:sz="0" w:space="0" w:color="auto"/>
              </w:divBdr>
            </w:div>
            <w:div w:id="526412892">
              <w:marLeft w:val="0"/>
              <w:marRight w:val="0"/>
              <w:marTop w:val="0"/>
              <w:marBottom w:val="0"/>
              <w:divBdr>
                <w:top w:val="none" w:sz="0" w:space="0" w:color="auto"/>
                <w:left w:val="none" w:sz="0" w:space="0" w:color="auto"/>
                <w:bottom w:val="none" w:sz="0" w:space="0" w:color="auto"/>
                <w:right w:val="none" w:sz="0" w:space="0" w:color="auto"/>
              </w:divBdr>
            </w:div>
            <w:div w:id="752242124">
              <w:marLeft w:val="0"/>
              <w:marRight w:val="0"/>
              <w:marTop w:val="0"/>
              <w:marBottom w:val="0"/>
              <w:divBdr>
                <w:top w:val="none" w:sz="0" w:space="0" w:color="auto"/>
                <w:left w:val="none" w:sz="0" w:space="0" w:color="auto"/>
                <w:bottom w:val="none" w:sz="0" w:space="0" w:color="auto"/>
                <w:right w:val="none" w:sz="0" w:space="0" w:color="auto"/>
              </w:divBdr>
            </w:div>
            <w:div w:id="670958455">
              <w:marLeft w:val="0"/>
              <w:marRight w:val="0"/>
              <w:marTop w:val="0"/>
              <w:marBottom w:val="0"/>
              <w:divBdr>
                <w:top w:val="none" w:sz="0" w:space="0" w:color="auto"/>
                <w:left w:val="none" w:sz="0" w:space="0" w:color="auto"/>
                <w:bottom w:val="none" w:sz="0" w:space="0" w:color="auto"/>
                <w:right w:val="none" w:sz="0" w:space="0" w:color="auto"/>
              </w:divBdr>
            </w:div>
            <w:div w:id="2086294476">
              <w:marLeft w:val="0"/>
              <w:marRight w:val="0"/>
              <w:marTop w:val="0"/>
              <w:marBottom w:val="0"/>
              <w:divBdr>
                <w:top w:val="none" w:sz="0" w:space="0" w:color="auto"/>
                <w:left w:val="none" w:sz="0" w:space="0" w:color="auto"/>
                <w:bottom w:val="none" w:sz="0" w:space="0" w:color="auto"/>
                <w:right w:val="none" w:sz="0" w:space="0" w:color="auto"/>
              </w:divBdr>
            </w:div>
            <w:div w:id="1515460611">
              <w:marLeft w:val="0"/>
              <w:marRight w:val="0"/>
              <w:marTop w:val="0"/>
              <w:marBottom w:val="0"/>
              <w:divBdr>
                <w:top w:val="none" w:sz="0" w:space="0" w:color="auto"/>
                <w:left w:val="none" w:sz="0" w:space="0" w:color="auto"/>
                <w:bottom w:val="none" w:sz="0" w:space="0" w:color="auto"/>
                <w:right w:val="none" w:sz="0" w:space="0" w:color="auto"/>
              </w:divBdr>
            </w:div>
            <w:div w:id="1116680317">
              <w:marLeft w:val="0"/>
              <w:marRight w:val="0"/>
              <w:marTop w:val="0"/>
              <w:marBottom w:val="0"/>
              <w:divBdr>
                <w:top w:val="none" w:sz="0" w:space="0" w:color="auto"/>
                <w:left w:val="none" w:sz="0" w:space="0" w:color="auto"/>
                <w:bottom w:val="none" w:sz="0" w:space="0" w:color="auto"/>
                <w:right w:val="none" w:sz="0" w:space="0" w:color="auto"/>
              </w:divBdr>
            </w:div>
            <w:div w:id="1216888451">
              <w:marLeft w:val="0"/>
              <w:marRight w:val="0"/>
              <w:marTop w:val="0"/>
              <w:marBottom w:val="0"/>
              <w:divBdr>
                <w:top w:val="none" w:sz="0" w:space="0" w:color="auto"/>
                <w:left w:val="none" w:sz="0" w:space="0" w:color="auto"/>
                <w:bottom w:val="none" w:sz="0" w:space="0" w:color="auto"/>
                <w:right w:val="none" w:sz="0" w:space="0" w:color="auto"/>
              </w:divBdr>
            </w:div>
            <w:div w:id="1222982963">
              <w:marLeft w:val="0"/>
              <w:marRight w:val="0"/>
              <w:marTop w:val="0"/>
              <w:marBottom w:val="0"/>
              <w:divBdr>
                <w:top w:val="none" w:sz="0" w:space="0" w:color="auto"/>
                <w:left w:val="none" w:sz="0" w:space="0" w:color="auto"/>
                <w:bottom w:val="none" w:sz="0" w:space="0" w:color="auto"/>
                <w:right w:val="none" w:sz="0" w:space="0" w:color="auto"/>
              </w:divBdr>
            </w:div>
            <w:div w:id="1562517640">
              <w:marLeft w:val="0"/>
              <w:marRight w:val="0"/>
              <w:marTop w:val="0"/>
              <w:marBottom w:val="0"/>
              <w:divBdr>
                <w:top w:val="none" w:sz="0" w:space="0" w:color="auto"/>
                <w:left w:val="none" w:sz="0" w:space="0" w:color="auto"/>
                <w:bottom w:val="none" w:sz="0" w:space="0" w:color="auto"/>
                <w:right w:val="none" w:sz="0" w:space="0" w:color="auto"/>
              </w:divBdr>
            </w:div>
            <w:div w:id="576289543">
              <w:marLeft w:val="0"/>
              <w:marRight w:val="0"/>
              <w:marTop w:val="0"/>
              <w:marBottom w:val="0"/>
              <w:divBdr>
                <w:top w:val="none" w:sz="0" w:space="0" w:color="auto"/>
                <w:left w:val="none" w:sz="0" w:space="0" w:color="auto"/>
                <w:bottom w:val="none" w:sz="0" w:space="0" w:color="auto"/>
                <w:right w:val="none" w:sz="0" w:space="0" w:color="auto"/>
              </w:divBdr>
            </w:div>
            <w:div w:id="1721976877">
              <w:marLeft w:val="0"/>
              <w:marRight w:val="0"/>
              <w:marTop w:val="0"/>
              <w:marBottom w:val="0"/>
              <w:divBdr>
                <w:top w:val="none" w:sz="0" w:space="0" w:color="auto"/>
                <w:left w:val="none" w:sz="0" w:space="0" w:color="auto"/>
                <w:bottom w:val="none" w:sz="0" w:space="0" w:color="auto"/>
                <w:right w:val="none" w:sz="0" w:space="0" w:color="auto"/>
              </w:divBdr>
            </w:div>
            <w:div w:id="155339867">
              <w:marLeft w:val="0"/>
              <w:marRight w:val="0"/>
              <w:marTop w:val="0"/>
              <w:marBottom w:val="0"/>
              <w:divBdr>
                <w:top w:val="none" w:sz="0" w:space="0" w:color="auto"/>
                <w:left w:val="none" w:sz="0" w:space="0" w:color="auto"/>
                <w:bottom w:val="none" w:sz="0" w:space="0" w:color="auto"/>
                <w:right w:val="none" w:sz="0" w:space="0" w:color="auto"/>
              </w:divBdr>
            </w:div>
            <w:div w:id="1615092795">
              <w:marLeft w:val="0"/>
              <w:marRight w:val="0"/>
              <w:marTop w:val="0"/>
              <w:marBottom w:val="0"/>
              <w:divBdr>
                <w:top w:val="none" w:sz="0" w:space="0" w:color="auto"/>
                <w:left w:val="none" w:sz="0" w:space="0" w:color="auto"/>
                <w:bottom w:val="none" w:sz="0" w:space="0" w:color="auto"/>
                <w:right w:val="none" w:sz="0" w:space="0" w:color="auto"/>
              </w:divBdr>
            </w:div>
            <w:div w:id="1995836543">
              <w:marLeft w:val="0"/>
              <w:marRight w:val="0"/>
              <w:marTop w:val="0"/>
              <w:marBottom w:val="0"/>
              <w:divBdr>
                <w:top w:val="none" w:sz="0" w:space="0" w:color="auto"/>
                <w:left w:val="none" w:sz="0" w:space="0" w:color="auto"/>
                <w:bottom w:val="none" w:sz="0" w:space="0" w:color="auto"/>
                <w:right w:val="none" w:sz="0" w:space="0" w:color="auto"/>
              </w:divBdr>
            </w:div>
            <w:div w:id="1630671112">
              <w:marLeft w:val="0"/>
              <w:marRight w:val="0"/>
              <w:marTop w:val="0"/>
              <w:marBottom w:val="0"/>
              <w:divBdr>
                <w:top w:val="none" w:sz="0" w:space="0" w:color="auto"/>
                <w:left w:val="none" w:sz="0" w:space="0" w:color="auto"/>
                <w:bottom w:val="none" w:sz="0" w:space="0" w:color="auto"/>
                <w:right w:val="none" w:sz="0" w:space="0" w:color="auto"/>
              </w:divBdr>
            </w:div>
            <w:div w:id="2004047919">
              <w:marLeft w:val="0"/>
              <w:marRight w:val="0"/>
              <w:marTop w:val="0"/>
              <w:marBottom w:val="0"/>
              <w:divBdr>
                <w:top w:val="none" w:sz="0" w:space="0" w:color="auto"/>
                <w:left w:val="none" w:sz="0" w:space="0" w:color="auto"/>
                <w:bottom w:val="none" w:sz="0" w:space="0" w:color="auto"/>
                <w:right w:val="none" w:sz="0" w:space="0" w:color="auto"/>
              </w:divBdr>
            </w:div>
            <w:div w:id="435447805">
              <w:marLeft w:val="0"/>
              <w:marRight w:val="0"/>
              <w:marTop w:val="0"/>
              <w:marBottom w:val="0"/>
              <w:divBdr>
                <w:top w:val="none" w:sz="0" w:space="0" w:color="auto"/>
                <w:left w:val="none" w:sz="0" w:space="0" w:color="auto"/>
                <w:bottom w:val="none" w:sz="0" w:space="0" w:color="auto"/>
                <w:right w:val="none" w:sz="0" w:space="0" w:color="auto"/>
              </w:divBdr>
            </w:div>
            <w:div w:id="2012099821">
              <w:marLeft w:val="0"/>
              <w:marRight w:val="0"/>
              <w:marTop w:val="0"/>
              <w:marBottom w:val="0"/>
              <w:divBdr>
                <w:top w:val="none" w:sz="0" w:space="0" w:color="auto"/>
                <w:left w:val="none" w:sz="0" w:space="0" w:color="auto"/>
                <w:bottom w:val="none" w:sz="0" w:space="0" w:color="auto"/>
                <w:right w:val="none" w:sz="0" w:space="0" w:color="auto"/>
              </w:divBdr>
            </w:div>
            <w:div w:id="36246017">
              <w:marLeft w:val="0"/>
              <w:marRight w:val="0"/>
              <w:marTop w:val="0"/>
              <w:marBottom w:val="0"/>
              <w:divBdr>
                <w:top w:val="none" w:sz="0" w:space="0" w:color="auto"/>
                <w:left w:val="none" w:sz="0" w:space="0" w:color="auto"/>
                <w:bottom w:val="none" w:sz="0" w:space="0" w:color="auto"/>
                <w:right w:val="none" w:sz="0" w:space="0" w:color="auto"/>
              </w:divBdr>
            </w:div>
            <w:div w:id="107682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303133">
      <w:bodyDiv w:val="1"/>
      <w:marLeft w:val="0"/>
      <w:marRight w:val="0"/>
      <w:marTop w:val="0"/>
      <w:marBottom w:val="0"/>
      <w:divBdr>
        <w:top w:val="none" w:sz="0" w:space="0" w:color="auto"/>
        <w:left w:val="none" w:sz="0" w:space="0" w:color="auto"/>
        <w:bottom w:val="none" w:sz="0" w:space="0" w:color="auto"/>
        <w:right w:val="none" w:sz="0" w:space="0" w:color="auto"/>
      </w:divBdr>
      <w:divsChild>
        <w:div w:id="515848739">
          <w:marLeft w:val="0"/>
          <w:marRight w:val="0"/>
          <w:marTop w:val="0"/>
          <w:marBottom w:val="0"/>
          <w:divBdr>
            <w:top w:val="none" w:sz="0" w:space="0" w:color="auto"/>
            <w:left w:val="none" w:sz="0" w:space="0" w:color="auto"/>
            <w:bottom w:val="none" w:sz="0" w:space="0" w:color="auto"/>
            <w:right w:val="none" w:sz="0" w:space="0" w:color="auto"/>
          </w:divBdr>
          <w:divsChild>
            <w:div w:id="2126388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870172">
      <w:bodyDiv w:val="1"/>
      <w:marLeft w:val="0"/>
      <w:marRight w:val="0"/>
      <w:marTop w:val="0"/>
      <w:marBottom w:val="0"/>
      <w:divBdr>
        <w:top w:val="none" w:sz="0" w:space="0" w:color="auto"/>
        <w:left w:val="none" w:sz="0" w:space="0" w:color="auto"/>
        <w:bottom w:val="none" w:sz="0" w:space="0" w:color="auto"/>
        <w:right w:val="none" w:sz="0" w:space="0" w:color="auto"/>
      </w:divBdr>
    </w:div>
    <w:div w:id="1767573937">
      <w:bodyDiv w:val="1"/>
      <w:marLeft w:val="0"/>
      <w:marRight w:val="0"/>
      <w:marTop w:val="0"/>
      <w:marBottom w:val="0"/>
      <w:divBdr>
        <w:top w:val="none" w:sz="0" w:space="0" w:color="auto"/>
        <w:left w:val="none" w:sz="0" w:space="0" w:color="auto"/>
        <w:bottom w:val="none" w:sz="0" w:space="0" w:color="auto"/>
        <w:right w:val="none" w:sz="0" w:space="0" w:color="auto"/>
      </w:divBdr>
      <w:divsChild>
        <w:div w:id="2046903200">
          <w:marLeft w:val="0"/>
          <w:marRight w:val="0"/>
          <w:marTop w:val="0"/>
          <w:marBottom w:val="0"/>
          <w:divBdr>
            <w:top w:val="none" w:sz="0" w:space="0" w:color="auto"/>
            <w:left w:val="none" w:sz="0" w:space="0" w:color="auto"/>
            <w:bottom w:val="none" w:sz="0" w:space="0" w:color="auto"/>
            <w:right w:val="none" w:sz="0" w:space="0" w:color="auto"/>
          </w:divBdr>
          <w:divsChild>
            <w:div w:id="1263345782">
              <w:marLeft w:val="0"/>
              <w:marRight w:val="0"/>
              <w:marTop w:val="0"/>
              <w:marBottom w:val="0"/>
              <w:divBdr>
                <w:top w:val="none" w:sz="0" w:space="0" w:color="auto"/>
                <w:left w:val="none" w:sz="0" w:space="0" w:color="auto"/>
                <w:bottom w:val="none" w:sz="0" w:space="0" w:color="auto"/>
                <w:right w:val="none" w:sz="0" w:space="0" w:color="auto"/>
              </w:divBdr>
            </w:div>
            <w:div w:id="1762608287">
              <w:marLeft w:val="0"/>
              <w:marRight w:val="0"/>
              <w:marTop w:val="0"/>
              <w:marBottom w:val="0"/>
              <w:divBdr>
                <w:top w:val="none" w:sz="0" w:space="0" w:color="auto"/>
                <w:left w:val="none" w:sz="0" w:space="0" w:color="auto"/>
                <w:bottom w:val="none" w:sz="0" w:space="0" w:color="auto"/>
                <w:right w:val="none" w:sz="0" w:space="0" w:color="auto"/>
              </w:divBdr>
            </w:div>
            <w:div w:id="324743534">
              <w:marLeft w:val="0"/>
              <w:marRight w:val="0"/>
              <w:marTop w:val="0"/>
              <w:marBottom w:val="0"/>
              <w:divBdr>
                <w:top w:val="none" w:sz="0" w:space="0" w:color="auto"/>
                <w:left w:val="none" w:sz="0" w:space="0" w:color="auto"/>
                <w:bottom w:val="none" w:sz="0" w:space="0" w:color="auto"/>
                <w:right w:val="none" w:sz="0" w:space="0" w:color="auto"/>
              </w:divBdr>
            </w:div>
            <w:div w:id="1643805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131413">
      <w:bodyDiv w:val="1"/>
      <w:marLeft w:val="0"/>
      <w:marRight w:val="0"/>
      <w:marTop w:val="0"/>
      <w:marBottom w:val="0"/>
      <w:divBdr>
        <w:top w:val="none" w:sz="0" w:space="0" w:color="auto"/>
        <w:left w:val="none" w:sz="0" w:space="0" w:color="auto"/>
        <w:bottom w:val="none" w:sz="0" w:space="0" w:color="auto"/>
        <w:right w:val="none" w:sz="0" w:space="0" w:color="auto"/>
      </w:divBdr>
      <w:divsChild>
        <w:div w:id="74937685">
          <w:marLeft w:val="0"/>
          <w:marRight w:val="0"/>
          <w:marTop w:val="0"/>
          <w:marBottom w:val="0"/>
          <w:divBdr>
            <w:top w:val="none" w:sz="0" w:space="0" w:color="auto"/>
            <w:left w:val="none" w:sz="0" w:space="0" w:color="auto"/>
            <w:bottom w:val="none" w:sz="0" w:space="0" w:color="auto"/>
            <w:right w:val="none" w:sz="0" w:space="0" w:color="auto"/>
          </w:divBdr>
          <w:divsChild>
            <w:div w:id="578638169">
              <w:marLeft w:val="0"/>
              <w:marRight w:val="0"/>
              <w:marTop w:val="0"/>
              <w:marBottom w:val="0"/>
              <w:divBdr>
                <w:top w:val="none" w:sz="0" w:space="0" w:color="auto"/>
                <w:left w:val="none" w:sz="0" w:space="0" w:color="auto"/>
                <w:bottom w:val="none" w:sz="0" w:space="0" w:color="auto"/>
                <w:right w:val="none" w:sz="0" w:space="0" w:color="auto"/>
              </w:divBdr>
            </w:div>
            <w:div w:id="1588733213">
              <w:marLeft w:val="0"/>
              <w:marRight w:val="0"/>
              <w:marTop w:val="0"/>
              <w:marBottom w:val="0"/>
              <w:divBdr>
                <w:top w:val="none" w:sz="0" w:space="0" w:color="auto"/>
                <w:left w:val="none" w:sz="0" w:space="0" w:color="auto"/>
                <w:bottom w:val="none" w:sz="0" w:space="0" w:color="auto"/>
                <w:right w:val="none" w:sz="0" w:space="0" w:color="auto"/>
              </w:divBdr>
            </w:div>
            <w:div w:id="1472476872">
              <w:marLeft w:val="0"/>
              <w:marRight w:val="0"/>
              <w:marTop w:val="0"/>
              <w:marBottom w:val="0"/>
              <w:divBdr>
                <w:top w:val="none" w:sz="0" w:space="0" w:color="auto"/>
                <w:left w:val="none" w:sz="0" w:space="0" w:color="auto"/>
                <w:bottom w:val="none" w:sz="0" w:space="0" w:color="auto"/>
                <w:right w:val="none" w:sz="0" w:space="0" w:color="auto"/>
              </w:divBdr>
            </w:div>
            <w:div w:id="960108155">
              <w:marLeft w:val="0"/>
              <w:marRight w:val="0"/>
              <w:marTop w:val="0"/>
              <w:marBottom w:val="0"/>
              <w:divBdr>
                <w:top w:val="none" w:sz="0" w:space="0" w:color="auto"/>
                <w:left w:val="none" w:sz="0" w:space="0" w:color="auto"/>
                <w:bottom w:val="none" w:sz="0" w:space="0" w:color="auto"/>
                <w:right w:val="none" w:sz="0" w:space="0" w:color="auto"/>
              </w:divBdr>
            </w:div>
            <w:div w:id="1785463678">
              <w:marLeft w:val="0"/>
              <w:marRight w:val="0"/>
              <w:marTop w:val="0"/>
              <w:marBottom w:val="0"/>
              <w:divBdr>
                <w:top w:val="none" w:sz="0" w:space="0" w:color="auto"/>
                <w:left w:val="none" w:sz="0" w:space="0" w:color="auto"/>
                <w:bottom w:val="none" w:sz="0" w:space="0" w:color="auto"/>
                <w:right w:val="none" w:sz="0" w:space="0" w:color="auto"/>
              </w:divBdr>
            </w:div>
            <w:div w:id="250816611">
              <w:marLeft w:val="0"/>
              <w:marRight w:val="0"/>
              <w:marTop w:val="0"/>
              <w:marBottom w:val="0"/>
              <w:divBdr>
                <w:top w:val="none" w:sz="0" w:space="0" w:color="auto"/>
                <w:left w:val="none" w:sz="0" w:space="0" w:color="auto"/>
                <w:bottom w:val="none" w:sz="0" w:space="0" w:color="auto"/>
                <w:right w:val="none" w:sz="0" w:space="0" w:color="auto"/>
              </w:divBdr>
            </w:div>
            <w:div w:id="1832401557">
              <w:marLeft w:val="0"/>
              <w:marRight w:val="0"/>
              <w:marTop w:val="0"/>
              <w:marBottom w:val="0"/>
              <w:divBdr>
                <w:top w:val="none" w:sz="0" w:space="0" w:color="auto"/>
                <w:left w:val="none" w:sz="0" w:space="0" w:color="auto"/>
                <w:bottom w:val="none" w:sz="0" w:space="0" w:color="auto"/>
                <w:right w:val="none" w:sz="0" w:space="0" w:color="auto"/>
              </w:divBdr>
            </w:div>
            <w:div w:id="2138640657">
              <w:marLeft w:val="0"/>
              <w:marRight w:val="0"/>
              <w:marTop w:val="0"/>
              <w:marBottom w:val="0"/>
              <w:divBdr>
                <w:top w:val="none" w:sz="0" w:space="0" w:color="auto"/>
                <w:left w:val="none" w:sz="0" w:space="0" w:color="auto"/>
                <w:bottom w:val="none" w:sz="0" w:space="0" w:color="auto"/>
                <w:right w:val="none" w:sz="0" w:space="0" w:color="auto"/>
              </w:divBdr>
            </w:div>
            <w:div w:id="1197889283">
              <w:marLeft w:val="0"/>
              <w:marRight w:val="0"/>
              <w:marTop w:val="0"/>
              <w:marBottom w:val="0"/>
              <w:divBdr>
                <w:top w:val="none" w:sz="0" w:space="0" w:color="auto"/>
                <w:left w:val="none" w:sz="0" w:space="0" w:color="auto"/>
                <w:bottom w:val="none" w:sz="0" w:space="0" w:color="auto"/>
                <w:right w:val="none" w:sz="0" w:space="0" w:color="auto"/>
              </w:divBdr>
            </w:div>
            <w:div w:id="1002974744">
              <w:marLeft w:val="0"/>
              <w:marRight w:val="0"/>
              <w:marTop w:val="0"/>
              <w:marBottom w:val="0"/>
              <w:divBdr>
                <w:top w:val="none" w:sz="0" w:space="0" w:color="auto"/>
                <w:left w:val="none" w:sz="0" w:space="0" w:color="auto"/>
                <w:bottom w:val="none" w:sz="0" w:space="0" w:color="auto"/>
                <w:right w:val="none" w:sz="0" w:space="0" w:color="auto"/>
              </w:divBdr>
            </w:div>
            <w:div w:id="1427799990">
              <w:marLeft w:val="0"/>
              <w:marRight w:val="0"/>
              <w:marTop w:val="0"/>
              <w:marBottom w:val="0"/>
              <w:divBdr>
                <w:top w:val="none" w:sz="0" w:space="0" w:color="auto"/>
                <w:left w:val="none" w:sz="0" w:space="0" w:color="auto"/>
                <w:bottom w:val="none" w:sz="0" w:space="0" w:color="auto"/>
                <w:right w:val="none" w:sz="0" w:space="0" w:color="auto"/>
              </w:divBdr>
            </w:div>
            <w:div w:id="388266551">
              <w:marLeft w:val="0"/>
              <w:marRight w:val="0"/>
              <w:marTop w:val="0"/>
              <w:marBottom w:val="0"/>
              <w:divBdr>
                <w:top w:val="none" w:sz="0" w:space="0" w:color="auto"/>
                <w:left w:val="none" w:sz="0" w:space="0" w:color="auto"/>
                <w:bottom w:val="none" w:sz="0" w:space="0" w:color="auto"/>
                <w:right w:val="none" w:sz="0" w:space="0" w:color="auto"/>
              </w:divBdr>
            </w:div>
            <w:div w:id="1240169952">
              <w:marLeft w:val="0"/>
              <w:marRight w:val="0"/>
              <w:marTop w:val="0"/>
              <w:marBottom w:val="0"/>
              <w:divBdr>
                <w:top w:val="none" w:sz="0" w:space="0" w:color="auto"/>
                <w:left w:val="none" w:sz="0" w:space="0" w:color="auto"/>
                <w:bottom w:val="none" w:sz="0" w:space="0" w:color="auto"/>
                <w:right w:val="none" w:sz="0" w:space="0" w:color="auto"/>
              </w:divBdr>
            </w:div>
            <w:div w:id="560823305">
              <w:marLeft w:val="0"/>
              <w:marRight w:val="0"/>
              <w:marTop w:val="0"/>
              <w:marBottom w:val="0"/>
              <w:divBdr>
                <w:top w:val="none" w:sz="0" w:space="0" w:color="auto"/>
                <w:left w:val="none" w:sz="0" w:space="0" w:color="auto"/>
                <w:bottom w:val="none" w:sz="0" w:space="0" w:color="auto"/>
                <w:right w:val="none" w:sz="0" w:space="0" w:color="auto"/>
              </w:divBdr>
            </w:div>
            <w:div w:id="220022606">
              <w:marLeft w:val="0"/>
              <w:marRight w:val="0"/>
              <w:marTop w:val="0"/>
              <w:marBottom w:val="0"/>
              <w:divBdr>
                <w:top w:val="none" w:sz="0" w:space="0" w:color="auto"/>
                <w:left w:val="none" w:sz="0" w:space="0" w:color="auto"/>
                <w:bottom w:val="none" w:sz="0" w:space="0" w:color="auto"/>
                <w:right w:val="none" w:sz="0" w:space="0" w:color="auto"/>
              </w:divBdr>
            </w:div>
            <w:div w:id="312299897">
              <w:marLeft w:val="0"/>
              <w:marRight w:val="0"/>
              <w:marTop w:val="0"/>
              <w:marBottom w:val="0"/>
              <w:divBdr>
                <w:top w:val="none" w:sz="0" w:space="0" w:color="auto"/>
                <w:left w:val="none" w:sz="0" w:space="0" w:color="auto"/>
                <w:bottom w:val="none" w:sz="0" w:space="0" w:color="auto"/>
                <w:right w:val="none" w:sz="0" w:space="0" w:color="auto"/>
              </w:divBdr>
            </w:div>
            <w:div w:id="619342310">
              <w:marLeft w:val="0"/>
              <w:marRight w:val="0"/>
              <w:marTop w:val="0"/>
              <w:marBottom w:val="0"/>
              <w:divBdr>
                <w:top w:val="none" w:sz="0" w:space="0" w:color="auto"/>
                <w:left w:val="none" w:sz="0" w:space="0" w:color="auto"/>
                <w:bottom w:val="none" w:sz="0" w:space="0" w:color="auto"/>
                <w:right w:val="none" w:sz="0" w:space="0" w:color="auto"/>
              </w:divBdr>
            </w:div>
            <w:div w:id="1449818261">
              <w:marLeft w:val="0"/>
              <w:marRight w:val="0"/>
              <w:marTop w:val="0"/>
              <w:marBottom w:val="0"/>
              <w:divBdr>
                <w:top w:val="none" w:sz="0" w:space="0" w:color="auto"/>
                <w:left w:val="none" w:sz="0" w:space="0" w:color="auto"/>
                <w:bottom w:val="none" w:sz="0" w:space="0" w:color="auto"/>
                <w:right w:val="none" w:sz="0" w:space="0" w:color="auto"/>
              </w:divBdr>
            </w:div>
            <w:div w:id="163783270">
              <w:marLeft w:val="0"/>
              <w:marRight w:val="0"/>
              <w:marTop w:val="0"/>
              <w:marBottom w:val="0"/>
              <w:divBdr>
                <w:top w:val="none" w:sz="0" w:space="0" w:color="auto"/>
                <w:left w:val="none" w:sz="0" w:space="0" w:color="auto"/>
                <w:bottom w:val="none" w:sz="0" w:space="0" w:color="auto"/>
                <w:right w:val="none" w:sz="0" w:space="0" w:color="auto"/>
              </w:divBdr>
            </w:div>
            <w:div w:id="1155954166">
              <w:marLeft w:val="0"/>
              <w:marRight w:val="0"/>
              <w:marTop w:val="0"/>
              <w:marBottom w:val="0"/>
              <w:divBdr>
                <w:top w:val="none" w:sz="0" w:space="0" w:color="auto"/>
                <w:left w:val="none" w:sz="0" w:space="0" w:color="auto"/>
                <w:bottom w:val="none" w:sz="0" w:space="0" w:color="auto"/>
                <w:right w:val="none" w:sz="0" w:space="0" w:color="auto"/>
              </w:divBdr>
            </w:div>
            <w:div w:id="276572588">
              <w:marLeft w:val="0"/>
              <w:marRight w:val="0"/>
              <w:marTop w:val="0"/>
              <w:marBottom w:val="0"/>
              <w:divBdr>
                <w:top w:val="none" w:sz="0" w:space="0" w:color="auto"/>
                <w:left w:val="none" w:sz="0" w:space="0" w:color="auto"/>
                <w:bottom w:val="none" w:sz="0" w:space="0" w:color="auto"/>
                <w:right w:val="none" w:sz="0" w:space="0" w:color="auto"/>
              </w:divBdr>
            </w:div>
            <w:div w:id="1257401583">
              <w:marLeft w:val="0"/>
              <w:marRight w:val="0"/>
              <w:marTop w:val="0"/>
              <w:marBottom w:val="0"/>
              <w:divBdr>
                <w:top w:val="none" w:sz="0" w:space="0" w:color="auto"/>
                <w:left w:val="none" w:sz="0" w:space="0" w:color="auto"/>
                <w:bottom w:val="none" w:sz="0" w:space="0" w:color="auto"/>
                <w:right w:val="none" w:sz="0" w:space="0" w:color="auto"/>
              </w:divBdr>
            </w:div>
            <w:div w:id="740371032">
              <w:marLeft w:val="0"/>
              <w:marRight w:val="0"/>
              <w:marTop w:val="0"/>
              <w:marBottom w:val="0"/>
              <w:divBdr>
                <w:top w:val="none" w:sz="0" w:space="0" w:color="auto"/>
                <w:left w:val="none" w:sz="0" w:space="0" w:color="auto"/>
                <w:bottom w:val="none" w:sz="0" w:space="0" w:color="auto"/>
                <w:right w:val="none" w:sz="0" w:space="0" w:color="auto"/>
              </w:divBdr>
            </w:div>
            <w:div w:id="1967202425">
              <w:marLeft w:val="0"/>
              <w:marRight w:val="0"/>
              <w:marTop w:val="0"/>
              <w:marBottom w:val="0"/>
              <w:divBdr>
                <w:top w:val="none" w:sz="0" w:space="0" w:color="auto"/>
                <w:left w:val="none" w:sz="0" w:space="0" w:color="auto"/>
                <w:bottom w:val="none" w:sz="0" w:space="0" w:color="auto"/>
                <w:right w:val="none" w:sz="0" w:space="0" w:color="auto"/>
              </w:divBdr>
            </w:div>
            <w:div w:id="1565292277">
              <w:marLeft w:val="0"/>
              <w:marRight w:val="0"/>
              <w:marTop w:val="0"/>
              <w:marBottom w:val="0"/>
              <w:divBdr>
                <w:top w:val="none" w:sz="0" w:space="0" w:color="auto"/>
                <w:left w:val="none" w:sz="0" w:space="0" w:color="auto"/>
                <w:bottom w:val="none" w:sz="0" w:space="0" w:color="auto"/>
                <w:right w:val="none" w:sz="0" w:space="0" w:color="auto"/>
              </w:divBdr>
            </w:div>
            <w:div w:id="813452020">
              <w:marLeft w:val="0"/>
              <w:marRight w:val="0"/>
              <w:marTop w:val="0"/>
              <w:marBottom w:val="0"/>
              <w:divBdr>
                <w:top w:val="none" w:sz="0" w:space="0" w:color="auto"/>
                <w:left w:val="none" w:sz="0" w:space="0" w:color="auto"/>
                <w:bottom w:val="none" w:sz="0" w:space="0" w:color="auto"/>
                <w:right w:val="none" w:sz="0" w:space="0" w:color="auto"/>
              </w:divBdr>
            </w:div>
            <w:div w:id="117455353">
              <w:marLeft w:val="0"/>
              <w:marRight w:val="0"/>
              <w:marTop w:val="0"/>
              <w:marBottom w:val="0"/>
              <w:divBdr>
                <w:top w:val="none" w:sz="0" w:space="0" w:color="auto"/>
                <w:left w:val="none" w:sz="0" w:space="0" w:color="auto"/>
                <w:bottom w:val="none" w:sz="0" w:space="0" w:color="auto"/>
                <w:right w:val="none" w:sz="0" w:space="0" w:color="auto"/>
              </w:divBdr>
            </w:div>
            <w:div w:id="205333206">
              <w:marLeft w:val="0"/>
              <w:marRight w:val="0"/>
              <w:marTop w:val="0"/>
              <w:marBottom w:val="0"/>
              <w:divBdr>
                <w:top w:val="none" w:sz="0" w:space="0" w:color="auto"/>
                <w:left w:val="none" w:sz="0" w:space="0" w:color="auto"/>
                <w:bottom w:val="none" w:sz="0" w:space="0" w:color="auto"/>
                <w:right w:val="none" w:sz="0" w:space="0" w:color="auto"/>
              </w:divBdr>
            </w:div>
            <w:div w:id="1833139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0" Type="http://schemas.openxmlformats.org/officeDocument/2006/relationships/fontTable" Target="fontTable.xml"/><Relationship Id="rId21" Type="http://schemas.openxmlformats.org/officeDocument/2006/relationships/glossaryDocument" Target="glossary/document.xml"/><Relationship Id="rId22" Type="http://schemas.openxmlformats.org/officeDocument/2006/relationships/theme" Target="theme/theme1.xml"/><Relationship Id="rId10" Type="http://schemas.openxmlformats.org/officeDocument/2006/relationships/image" Target="media/image2.png"/><Relationship Id="rId11" Type="http://schemas.openxmlformats.org/officeDocument/2006/relationships/hyperlink" Target="https://github.com/celphi-misc/weird-o-compiler" TargetMode="External"/><Relationship Id="rId12" Type="http://schemas.openxmlformats.org/officeDocument/2006/relationships/hyperlink" Target="https://github.com/celphi-misc/woc-visualization" TargetMode="External"/><Relationship Id="rId13" Type="http://schemas.openxmlformats.org/officeDocument/2006/relationships/hyperlink" Target="https://celphi-misc.github.io/woc-visualization" TargetMode="External"/><Relationship Id="rId14" Type="http://schemas.openxmlformats.org/officeDocument/2006/relationships/image" Target="media/image3.emf"/><Relationship Id="rId15" Type="http://schemas.openxmlformats.org/officeDocument/2006/relationships/package" Target="embeddings/Microsoft_Visio___111.vsdx"/><Relationship Id="rId16" Type="http://schemas.openxmlformats.org/officeDocument/2006/relationships/image" Target="media/image4.png"/><Relationship Id="rId17" Type="http://schemas.openxmlformats.org/officeDocument/2006/relationships/image" Target="media/image5.png"/><Relationship Id="rId18" Type="http://schemas.openxmlformats.org/officeDocument/2006/relationships/image" Target="media/image6.png"/><Relationship Id="rId19" Type="http://schemas.openxmlformats.org/officeDocument/2006/relationships/footer" Target="footer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D2909407E694548890BB4735DCBC362"/>
        <w:category>
          <w:name w:val="常规"/>
          <w:gallery w:val="placeholder"/>
        </w:category>
        <w:types>
          <w:type w:val="bbPlcHdr"/>
        </w:types>
        <w:behaviors>
          <w:behavior w:val="content"/>
        </w:behaviors>
        <w:guid w:val="{9575F25B-BCEE-4457-BAFD-7086955FBEFE}"/>
      </w:docPartPr>
      <w:docPartBody>
        <w:p w:rsidR="000154B3" w:rsidRDefault="000154B3" w:rsidP="000154B3">
          <w:pPr>
            <w:pStyle w:val="5D2909407E694548890BB4735DCBC362"/>
          </w:pPr>
          <w:r w:rsidRPr="00116A99">
            <w:rPr>
              <w:rStyle w:val="a3"/>
              <w:rFonts w:hint="eastAsia"/>
            </w:rPr>
            <w:t>[发布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华文宋体">
    <w:charset w:val="86"/>
    <w:family w:val="auto"/>
    <w:pitch w:val="variable"/>
    <w:sig w:usb0="80000287" w:usb1="280F3C52" w:usb2="00000016" w:usb3="00000000" w:csb0="0004001F"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Garamond">
    <w:panose1 w:val="02020404030301010803"/>
    <w:charset w:val="00"/>
    <w:family w:val="auto"/>
    <w:pitch w:val="variable"/>
    <w:sig w:usb0="00000287" w:usb1="00000000" w:usb2="00000000" w:usb3="00000000" w:csb0="0000009F" w:csb1="00000000"/>
  </w:font>
  <w:font w:name="华文中宋">
    <w:charset w:val="86"/>
    <w:family w:val="auto"/>
    <w:pitch w:val="variable"/>
    <w:sig w:usb0="00000287" w:usb1="080F0000" w:usb2="00000010" w:usb3="00000000" w:csb0="0004009F" w:csb1="00000000"/>
  </w:font>
  <w:font w:name="LM Sans 10">
    <w:altName w:val="Arial"/>
    <w:panose1 w:val="00000000000000000000"/>
    <w:charset w:val="00"/>
    <w:family w:val="modern"/>
    <w:notTrueType/>
    <w:pitch w:val="variable"/>
    <w:sig w:usb0="20000007" w:usb1="00000000" w:usb2="00000000" w:usb3="00000000" w:csb0="00000193" w:csb1="00000000"/>
  </w:font>
  <w:font w:name="Tahoma">
    <w:panose1 w:val="020B0604030504040204"/>
    <w:charset w:val="00"/>
    <w:family w:val="auto"/>
    <w:pitch w:val="variable"/>
    <w:sig w:usb0="E1002EFF" w:usb1="C000605B" w:usb2="00000029" w:usb3="00000000" w:csb0="000101FF" w:csb1="00000000"/>
  </w:font>
  <w:font w:name="Consolas">
    <w:panose1 w:val="020B0609020204030204"/>
    <w:charset w:val="00"/>
    <w:family w:val="auto"/>
    <w:pitch w:val="variable"/>
    <w:sig w:usb0="E10002FF" w:usb1="4000FCFF" w:usb2="00000009" w:usb3="00000000" w:csb0="0000019F" w:csb1="00000000"/>
  </w:font>
  <w:font w:name="华文仿宋">
    <w:charset w:val="86"/>
    <w:family w:val="auto"/>
    <w:pitch w:val="variable"/>
    <w:sig w:usb0="00000287" w:usb1="080F0000" w:usb2="00000010" w:usb3="00000000" w:csb0="0004009F" w:csb1="00000000"/>
  </w:font>
  <w:font w:name="Arial">
    <w:panose1 w:val="020B0604020202020204"/>
    <w:charset w:val="00"/>
    <w:family w:val="auto"/>
    <w:pitch w:val="variable"/>
    <w:sig w:usb0="E0002AFF" w:usb1="C0007843" w:usb2="00000009" w:usb3="00000000" w:csb0="000001FF" w:csb1="00000000"/>
  </w:font>
  <w:font w:name="DengXian">
    <w:panose1 w:val="02010600030101010101"/>
    <w:charset w:val="86"/>
    <w:family w:val="auto"/>
    <w:pitch w:val="variable"/>
    <w:sig w:usb0="A00002BF" w:usb1="38CF7CFA" w:usb2="00000016" w:usb3="00000000" w:csb0="0004000F" w:csb1="00000000"/>
  </w:font>
  <w:font w:name="DengXian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54B3"/>
    <w:rsid w:val="000154B3"/>
    <w:rsid w:val="00160DAF"/>
    <w:rsid w:val="00E751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154B3"/>
    <w:rPr>
      <w:color w:val="808080"/>
    </w:rPr>
  </w:style>
  <w:style w:type="paragraph" w:customStyle="1" w:styleId="F13E9CD5EF104A01983EC325EC232F57">
    <w:name w:val="F13E9CD5EF104A01983EC325EC232F57"/>
    <w:rsid w:val="000154B3"/>
  </w:style>
  <w:style w:type="paragraph" w:customStyle="1" w:styleId="64C8EE7D4C5C42B9A3FDDDE31D301448">
    <w:name w:val="64C8EE7D4C5C42B9A3FDDDE31D301448"/>
    <w:rsid w:val="000154B3"/>
  </w:style>
  <w:style w:type="paragraph" w:customStyle="1" w:styleId="7312118553634EB080DC7AE164D6B940">
    <w:name w:val="7312118553634EB080DC7AE164D6B940"/>
    <w:rsid w:val="000154B3"/>
  </w:style>
  <w:style w:type="paragraph" w:customStyle="1" w:styleId="60C7957FF64E4011AF2671306536179E">
    <w:name w:val="60C7957FF64E4011AF2671306536179E"/>
    <w:rsid w:val="000154B3"/>
  </w:style>
  <w:style w:type="paragraph" w:customStyle="1" w:styleId="74F243707C9F49238C5A25C610424BF3">
    <w:name w:val="74F243707C9F49238C5A25C610424BF3"/>
    <w:rsid w:val="000154B3"/>
  </w:style>
  <w:style w:type="paragraph" w:customStyle="1" w:styleId="5D2909407E694548890BB4735DCBC362">
    <w:name w:val="5D2909407E694548890BB4735DCBC362"/>
    <w:rsid w:val="000154B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5">
      <a:majorFont>
        <a:latin typeface="Cambria"/>
        <a:ea typeface="华文中宋"/>
        <a:cs typeface=""/>
      </a:majorFont>
      <a:minorFont>
        <a:latin typeface="Garamond"/>
        <a:ea typeface="华文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6-1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143AD23-30AF-4F45-9562-9F83C9D5FF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TotalTime>
  <Pages>11</Pages>
  <Words>1339</Words>
  <Characters>7636</Characters>
  <Application>Microsoft Macintosh Word</Application>
  <DocSecurity>0</DocSecurity>
  <Lines>63</Lines>
  <Paragraphs>17</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89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Microsoft Office 用户</cp:lastModifiedBy>
  <cp:revision>136</cp:revision>
  <dcterms:created xsi:type="dcterms:W3CDTF">2008-09-11T17:20:00Z</dcterms:created>
  <dcterms:modified xsi:type="dcterms:W3CDTF">2018-06-10T12:16:00Z</dcterms:modified>
</cp:coreProperties>
</file>